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36462839"/>
        <w:docPartObj>
          <w:docPartGallery w:val="Cover Pages"/>
          <w:docPartUnique/>
        </w:docPartObj>
      </w:sdtPr>
      <w:sdtEndPr/>
      <w:sdtContent>
        <w:p w14:paraId="75A74CC6" w14:textId="1FA66836" w:rsidR="00A60DA5" w:rsidRDefault="00A60DA5">
          <w:r>
            <w:rPr>
              <w:noProof/>
            </w:rPr>
            <mc:AlternateContent>
              <mc:Choice Requires="wpg">
                <w:drawing>
                  <wp:anchor distT="0" distB="0" distL="114300" distR="114300" simplePos="0" relativeHeight="251658240" behindDoc="0" locked="0" layoutInCell="1" allowOverlap="1" wp14:anchorId="2E394702" wp14:editId="5438710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75BE1A5" id="Groupe 149" o:spid="_x0000_s1026" style="position:absolute;margin-left:0;margin-top:0;width:8in;height:95.7pt;z-index:25165824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s2L9lAUAAKU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p w14:paraId="6256FFC2" w14:textId="5A58A5D3" w:rsidR="00A60DA5" w:rsidRDefault="001F204E">
          <w:pPr>
            <w:widowControl/>
            <w:suppressAutoHyphens w:val="0"/>
          </w:pPr>
        </w:p>
      </w:sdtContent>
    </w:sdt>
    <w:p w14:paraId="46D5C58C" w14:textId="79065D9F" w:rsidR="00A60DA5" w:rsidRDefault="00881836" w:rsidP="00A73DF0">
      <w:pPr>
        <w:jc w:val="center"/>
      </w:pPr>
      <w:r>
        <w:rPr>
          <w:noProof/>
        </w:rPr>
        <mc:AlternateContent>
          <mc:Choice Requires="wps">
            <w:drawing>
              <wp:anchor distT="45720" distB="45720" distL="114300" distR="114300" simplePos="0" relativeHeight="251668480" behindDoc="0" locked="0" layoutInCell="1" allowOverlap="1" wp14:anchorId="47F0E05F" wp14:editId="76FAA2B4">
                <wp:simplePos x="0" y="0"/>
                <wp:positionH relativeFrom="margin">
                  <wp:posOffset>4505960</wp:posOffset>
                </wp:positionH>
                <wp:positionV relativeFrom="paragraph">
                  <wp:posOffset>6305973</wp:posOffset>
                </wp:positionV>
                <wp:extent cx="1483360" cy="1404620"/>
                <wp:effectExtent l="0" t="0" r="2540" b="0"/>
                <wp:wrapSquare wrapText="bothSides"/>
                <wp:docPr id="3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3360" cy="1404620"/>
                        </a:xfrm>
                        <a:prstGeom prst="rect">
                          <a:avLst/>
                        </a:prstGeom>
                        <a:solidFill>
                          <a:srgbClr val="FFFFFF"/>
                        </a:solidFill>
                        <a:ln w="9525">
                          <a:noFill/>
                          <a:miter lim="800000"/>
                          <a:headEnd/>
                          <a:tailEnd/>
                        </a:ln>
                      </wps:spPr>
                      <wps:txbx>
                        <w:txbxContent>
                          <w:p w14:paraId="059C64B1" w14:textId="017A2860"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w:t>
                            </w:r>
                            <w:r w:rsidR="00F75409">
                              <w:rPr>
                                <w:rFonts w:cstheme="minorHAnsi"/>
                                <w:i/>
                                <w:iCs/>
                                <w:sz w:val="22"/>
                                <w:szCs w:val="22"/>
                              </w:rPr>
                              <w:t>1</w:t>
                            </w:r>
                            <w:r w:rsidRPr="00B83006">
                              <w:rPr>
                                <w:rFonts w:cstheme="minorHAnsi"/>
                                <w:i/>
                                <w:iCs/>
                                <w:sz w:val="22"/>
                                <w:szCs w:val="22"/>
                              </w:rPr>
                              <w:t xml:space="preserve"> – </w:t>
                            </w:r>
                            <w:r w:rsidR="00F75409">
                              <w:rPr>
                                <w:rFonts w:cstheme="minorHAnsi"/>
                                <w:i/>
                                <w:iCs/>
                                <w:sz w:val="22"/>
                                <w:szCs w:val="22"/>
                              </w:rPr>
                              <w:t>01</w:t>
                            </w:r>
                            <w:r w:rsidRPr="00B83006">
                              <w:rPr>
                                <w:rFonts w:cstheme="minorHAnsi"/>
                                <w:i/>
                                <w:iCs/>
                                <w:sz w:val="22"/>
                                <w:szCs w:val="22"/>
                              </w:rPr>
                              <w:t>/</w:t>
                            </w:r>
                            <w:r>
                              <w:rPr>
                                <w:rFonts w:cstheme="minorHAnsi"/>
                                <w:i/>
                                <w:iCs/>
                                <w:sz w:val="22"/>
                                <w:szCs w:val="22"/>
                              </w:rPr>
                              <w:t>1</w:t>
                            </w:r>
                            <w:r w:rsidR="00F75409">
                              <w:rPr>
                                <w:rFonts w:cstheme="minorHAnsi"/>
                                <w:i/>
                                <w:iCs/>
                                <w:sz w:val="22"/>
                                <w:szCs w:val="22"/>
                              </w:rPr>
                              <w:t>2</w:t>
                            </w:r>
                            <w:r w:rsidRPr="00B83006">
                              <w:rPr>
                                <w:rFonts w:cstheme="minorHAnsi"/>
                                <w:i/>
                                <w:iCs/>
                                <w:sz w:val="22"/>
                                <w:szCs w:val="22"/>
                              </w:rPr>
                              <w:t>/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7F0E05F" id="_x0000_t202" coordsize="21600,21600" o:spt="202" path="m,l,21600r21600,l21600,xe">
                <v:stroke joinstyle="miter"/>
                <v:path gradientshapeok="t" o:connecttype="rect"/>
              </v:shapetype>
              <v:shape id="Zone de texte 2" o:spid="_x0000_s1026" type="#_x0000_t202" style="position:absolute;left:0;text-align:left;margin-left:354.8pt;margin-top:496.55pt;width:116.8pt;height:110.6pt;z-index:25166848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" stroked="f">
                <v:textbox style="mso-fit-shape-to-text:t">
                  <w:txbxContent>
                    <w:p w14:paraId="059C64B1" w14:textId="017A2860" w:rsidR="00EA6EA9" w:rsidRPr="00B83006" w:rsidRDefault="00EA6EA9" w:rsidP="000433A4">
                      <w:pPr>
                        <w:jc w:val="center"/>
                        <w:rPr>
                          <w:rFonts w:cstheme="minorHAnsi"/>
                          <w:i/>
                          <w:iCs/>
                          <w:sz w:val="22"/>
                          <w:szCs w:val="22"/>
                        </w:rPr>
                      </w:pPr>
                      <w:r w:rsidRPr="00B83006">
                        <w:rPr>
                          <w:rFonts w:cstheme="minorHAnsi"/>
                          <w:i/>
                          <w:iCs/>
                          <w:sz w:val="22"/>
                          <w:szCs w:val="22"/>
                        </w:rPr>
                        <w:t xml:space="preserve">Version </w:t>
                      </w:r>
                      <w:r>
                        <w:rPr>
                          <w:rFonts w:cstheme="minorHAnsi"/>
                          <w:i/>
                          <w:iCs/>
                          <w:sz w:val="22"/>
                          <w:szCs w:val="22"/>
                        </w:rPr>
                        <w:t>1.</w:t>
                      </w:r>
                      <w:r w:rsidR="00F75409">
                        <w:rPr>
                          <w:rFonts w:cstheme="minorHAnsi"/>
                          <w:i/>
                          <w:iCs/>
                          <w:sz w:val="22"/>
                          <w:szCs w:val="22"/>
                        </w:rPr>
                        <w:t>1</w:t>
                      </w:r>
                      <w:r w:rsidRPr="00B83006">
                        <w:rPr>
                          <w:rFonts w:cstheme="minorHAnsi"/>
                          <w:i/>
                          <w:iCs/>
                          <w:sz w:val="22"/>
                          <w:szCs w:val="22"/>
                        </w:rPr>
                        <w:t xml:space="preserve"> – </w:t>
                      </w:r>
                      <w:r w:rsidR="00F75409">
                        <w:rPr>
                          <w:rFonts w:cstheme="minorHAnsi"/>
                          <w:i/>
                          <w:iCs/>
                          <w:sz w:val="22"/>
                          <w:szCs w:val="22"/>
                        </w:rPr>
                        <w:t>01</w:t>
                      </w:r>
                      <w:r w:rsidRPr="00B83006">
                        <w:rPr>
                          <w:rFonts w:cstheme="minorHAnsi"/>
                          <w:i/>
                          <w:iCs/>
                          <w:sz w:val="22"/>
                          <w:szCs w:val="22"/>
                        </w:rPr>
                        <w:t>/</w:t>
                      </w:r>
                      <w:r>
                        <w:rPr>
                          <w:rFonts w:cstheme="minorHAnsi"/>
                          <w:i/>
                          <w:iCs/>
                          <w:sz w:val="22"/>
                          <w:szCs w:val="22"/>
                        </w:rPr>
                        <w:t>1</w:t>
                      </w:r>
                      <w:r w:rsidR="00F75409">
                        <w:rPr>
                          <w:rFonts w:cstheme="minorHAnsi"/>
                          <w:i/>
                          <w:iCs/>
                          <w:sz w:val="22"/>
                          <w:szCs w:val="22"/>
                        </w:rPr>
                        <w:t>2</w:t>
                      </w:r>
                      <w:r w:rsidRPr="00B83006">
                        <w:rPr>
                          <w:rFonts w:cstheme="minorHAnsi"/>
                          <w:i/>
                          <w:iCs/>
                          <w:sz w:val="22"/>
                          <w:szCs w:val="22"/>
                        </w:rPr>
                        <w:t>/20</w:t>
                      </w:r>
                    </w:p>
                  </w:txbxContent>
                </v:textbox>
                <w10:wrap type="square" anchorx="margin"/>
              </v:shape>
            </w:pict>
          </mc:Fallback>
        </mc:AlternateContent>
      </w:r>
      <w:r>
        <w:rPr>
          <w:noProof/>
        </w:rPr>
        <mc:AlternateContent>
          <mc:Choice Requires="wps">
            <w:drawing>
              <wp:anchor distT="0" distB="0" distL="114300" distR="114300" simplePos="0" relativeHeight="251657216" behindDoc="0" locked="0" layoutInCell="1" allowOverlap="1" wp14:anchorId="4AF141FF" wp14:editId="1A987258">
                <wp:simplePos x="0" y="0"/>
                <wp:positionH relativeFrom="page">
                  <wp:posOffset>332105</wp:posOffset>
                </wp:positionH>
                <wp:positionV relativeFrom="page">
                  <wp:posOffset>7944485</wp:posOffset>
                </wp:positionV>
                <wp:extent cx="7002780" cy="1009650"/>
                <wp:effectExtent l="0" t="0" r="0" b="12700"/>
                <wp:wrapSquare wrapText="bothSides"/>
                <wp:docPr id="153" name="Zone de texte 153"/>
                <wp:cNvGraphicFramePr/>
                <a:graphic xmlns:a="http://schemas.openxmlformats.org/drawingml/2006/main">
                  <a:graphicData uri="http://schemas.microsoft.com/office/word/2010/wordprocessingShape">
                    <wps:wsp>
                      <wps:cNvSpPr txBox="1"/>
                      <wps:spPr>
                        <a:xfrm>
                          <a:off x="0" y="0"/>
                          <a:ext cx="700278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4AF141FF" id="Zone de texte 153" o:spid="_x0000_s1027" type="#_x0000_t202" style="position:absolute;left:0;text-align:left;margin-left:26.15pt;margin-top:625.55pt;width:551.4pt;height:79.5pt;z-index:25165721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" filled="f" stroked="f" strokeweight=".5pt">
                <v:textbox style="mso-fit-shape-to-text:t" inset="126pt,0,54pt,0">
                  <w:txbxContent>
                    <w:p w14:paraId="32D90FC9" w14:textId="77777777" w:rsidR="00EA6EA9" w:rsidRPr="00DD7A57" w:rsidRDefault="00EA6EA9" w:rsidP="00DD7A57">
                      <w:pPr>
                        <w:pStyle w:val="Sansinterligne"/>
                        <w:rPr>
                          <w:b/>
                          <w:bCs/>
                          <w:color w:val="4472C4" w:themeColor="accent1"/>
                          <w:sz w:val="28"/>
                          <w:szCs w:val="28"/>
                        </w:rPr>
                      </w:pPr>
                      <w:r w:rsidRPr="00DD7A57">
                        <w:rPr>
                          <w:b/>
                          <w:bCs/>
                          <w:color w:val="4472C4" w:themeColor="accent1"/>
                          <w:sz w:val="28"/>
                          <w:szCs w:val="28"/>
                        </w:rPr>
                        <w:t>Résumé</w:t>
                      </w:r>
                    </w:p>
                    <w:sdt>
                      <w:sdtPr>
                        <w:rPr>
                          <w:rFonts w:eastAsia="Source Han Sans CN Regular" w:cs="Lohit Devanagari"/>
                          <w:kern w:val="2"/>
                          <w:sz w:val="24"/>
                          <w:szCs w:val="24"/>
                          <w:lang w:eastAsia="zh-CN" w:bidi="hi-IN"/>
                        </w:rPr>
                        <w:alias w:val="Résumé"/>
                        <w:tag w:val=""/>
                        <w:id w:val="1375273687"/>
                        <w:dataBinding w:prefixMappings="xmlns:ns0='http://schemas.microsoft.com/office/2006/coverPageProps' " w:xpath="/ns0:CoverPageProperties[1]/ns0:Abstract[1]" w:storeItemID="{55AF091B-3C7A-41E3-B477-F2FDAA23CFDA}"/>
                        <w:text w:multiLine="1"/>
                      </w:sdtPr>
                      <w:sdtEndPr/>
                      <w:sdtContent>
                        <w:p w14:paraId="4C3F6E08" w14:textId="6130E07B" w:rsidR="00EA6EA9" w:rsidRPr="00DD7A57" w:rsidRDefault="00EA6EA9" w:rsidP="00DD7A57">
                          <w:pPr>
                            <w:pStyle w:val="Sansinterligne"/>
                            <w:rPr>
                              <w:rFonts w:eastAsia="Source Han Sans CN Regular" w:cs="Lohit Devanagari"/>
                              <w:kern w:val="2"/>
                              <w:sz w:val="24"/>
                              <w:szCs w:val="24"/>
                              <w:lang w:eastAsia="zh-CN" w:bidi="hi-IN"/>
                            </w:rPr>
                          </w:pPr>
                          <w:r w:rsidRPr="00DD7A57">
                            <w:rPr>
                              <w:rFonts w:eastAsia="Source Han Sans CN Regular" w:cs="Lohit Devanagari"/>
                              <w:kern w:val="2"/>
                              <w:sz w:val="24"/>
                              <w:szCs w:val="24"/>
                              <w:lang w:eastAsia="zh-CN" w:bidi="hi-IN"/>
                            </w:rPr>
                            <w:t>L’objectif du document est de spécifier, décrire et préciser les fonctionnalités de la solution</w:t>
                          </w:r>
                          <w:r>
                            <w:rPr>
                              <w:rFonts w:eastAsia="Source Han Sans CN Regular" w:cs="Lohit Devanagari"/>
                              <w:kern w:val="2"/>
                              <w:sz w:val="24"/>
                              <w:szCs w:val="24"/>
                              <w:lang w:eastAsia="zh-CN" w:bidi="hi-IN"/>
                            </w:rPr>
                            <w:t xml:space="preserve"> informatique à </w:t>
                          </w:r>
                          <w:r w:rsidRPr="00DD7A57">
                            <w:rPr>
                              <w:rFonts w:eastAsia="Source Han Sans CN Regular" w:cs="Lohit Devanagari"/>
                              <w:kern w:val="2"/>
                              <w:sz w:val="24"/>
                              <w:szCs w:val="24"/>
                              <w:lang w:eastAsia="zh-CN" w:bidi="hi-IN"/>
                            </w:rPr>
                            <w:t>développ</w:t>
                          </w:r>
                          <w:r>
                            <w:rPr>
                              <w:rFonts w:eastAsia="Source Han Sans CN Regular" w:cs="Lohit Devanagari"/>
                              <w:kern w:val="2"/>
                              <w:sz w:val="24"/>
                              <w:szCs w:val="24"/>
                              <w:lang w:eastAsia="zh-CN" w:bidi="hi-IN"/>
                            </w:rPr>
                            <w:t>er</w:t>
                          </w:r>
                          <w:r w:rsidRPr="00DD7A57">
                            <w:rPr>
                              <w:rFonts w:eastAsia="Source Han Sans CN Regular" w:cs="Lohit Devanagari"/>
                              <w:kern w:val="2"/>
                              <w:sz w:val="24"/>
                              <w:szCs w:val="24"/>
                              <w:lang w:eastAsia="zh-CN" w:bidi="hi-IN"/>
                            </w:rPr>
                            <w:t xml:space="preserve">. </w:t>
                          </w:r>
                          <w:r w:rsidRPr="00DD7A57">
                            <w:rPr>
                              <w:rFonts w:eastAsia="Source Han Sans CN Regular" w:cs="Lohit Devanagari"/>
                              <w:kern w:val="2"/>
                              <w:sz w:val="24"/>
                              <w:szCs w:val="24"/>
                              <w:lang w:eastAsia="zh-CN" w:bidi="hi-IN"/>
                            </w:rPr>
                            <w:br/>
                            <w:t>Le recours à des représentation visuelles permettra d’aboutir</w:t>
                          </w:r>
                          <w:r w:rsidRPr="00DD7A57">
                            <w:rPr>
                              <w:rFonts w:eastAsia="Source Han Sans CN Regular" w:cs="Lohit Devanagari"/>
                              <w:kern w:val="2"/>
                              <w:sz w:val="24"/>
                              <w:szCs w:val="24"/>
                              <w:lang w:eastAsia="zh-CN" w:bidi="hi-IN"/>
                            </w:rPr>
                            <w:br/>
                            <w:t>à une cartographie exhaustive des usages supposés.</w:t>
                          </w:r>
                        </w:p>
                      </w:sdtContent>
                    </w:sdt>
                    <w:p w14:paraId="6FB31180" w14:textId="69466B41" w:rsidR="00EA6EA9" w:rsidRPr="00DD7A57" w:rsidRDefault="00EA6EA9" w:rsidP="00DD7A57">
                      <w:pPr>
                        <w:pStyle w:val="Sansinterligne"/>
                        <w:rPr>
                          <w:i/>
                          <w:iCs/>
                          <w:color w:val="595959" w:themeColor="text1" w:themeTint="A6"/>
                          <w:sz w:val="20"/>
                          <w:szCs w:val="20"/>
                        </w:rPr>
                      </w:pPr>
                      <w:r>
                        <w:rPr>
                          <w:rFonts w:eastAsia="Source Han Sans CN Regular" w:cs="Lohit Devanagari"/>
                          <w:i/>
                          <w:iCs/>
                          <w:kern w:val="2"/>
                          <w:sz w:val="24"/>
                          <w:szCs w:val="24"/>
                          <w:lang w:eastAsia="zh-CN" w:bidi="hi-IN"/>
                        </w:rPr>
                        <w:t>Ce document sera soumis à des mises à jour régulière.</w:t>
                      </w:r>
                    </w:p>
                  </w:txbxContent>
                </v:textbox>
                <w10:wrap type="square" anchorx="page" anchory="page"/>
              </v:shape>
            </w:pict>
          </mc:Fallback>
        </mc:AlternateContent>
      </w:r>
    </w:p>
    <w:p w14:paraId="1EF6976D" w14:textId="0442897D" w:rsidR="00E60E5A" w:rsidRDefault="00AB7FF6" w:rsidP="00A73DF0">
      <w:pPr>
        <w:jc w:val="center"/>
      </w:pPr>
      <w:r>
        <w:rPr>
          <w:noProof/>
        </w:rPr>
        <mc:AlternateContent>
          <mc:Choice Requires="wps">
            <w:drawing>
              <wp:anchor distT="0" distB="0" distL="114300" distR="114300" simplePos="0" relativeHeight="251655168" behindDoc="0" locked="0" layoutInCell="1" allowOverlap="1" wp14:anchorId="03BFDB25" wp14:editId="351B4940">
                <wp:simplePos x="0" y="0"/>
                <wp:positionH relativeFrom="page">
                  <wp:posOffset>-316194</wp:posOffset>
                </wp:positionH>
                <wp:positionV relativeFrom="page">
                  <wp:posOffset>5913690</wp:posOffset>
                </wp:positionV>
                <wp:extent cx="7652925" cy="1632585"/>
                <wp:effectExtent l="0" t="0" r="0" b="5715"/>
                <wp:wrapSquare wrapText="bothSides"/>
                <wp:docPr id="154" name="Zone de texte 154"/>
                <wp:cNvGraphicFramePr/>
                <a:graphic xmlns:a="http://schemas.openxmlformats.org/drawingml/2006/main">
                  <a:graphicData uri="http://schemas.microsoft.com/office/word/2010/wordprocessingShape">
                    <wps:wsp>
                      <wps:cNvSpPr txBox="1"/>
                      <wps:spPr>
                        <a:xfrm>
                          <a:off x="0" y="0"/>
                          <a:ext cx="7652925" cy="16325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86D04D8" w14:textId="0BA316BA" w:rsidR="00EA6EA9" w:rsidRPr="00E018E8" w:rsidRDefault="001F204E">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BFDB25" id="Zone de texte 154" o:spid="_x0000_s1028" type="#_x0000_t202" style="position:absolute;left:0;text-align:left;margin-left:-24.9pt;margin-top:465.65pt;width:602.6pt;height:128.5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" filled="f" stroked="f" strokeweight=".5pt">
                <v:textbox inset="126pt,0,54pt,0">
                  <w:txbxContent>
                    <w:p w14:paraId="386D04D8" w14:textId="0BA316BA" w:rsidR="00EA6EA9" w:rsidRPr="00E018E8" w:rsidRDefault="002531D0">
                      <w:pPr>
                        <w:jc w:val="right"/>
                        <w:rPr>
                          <w:rFonts w:cstheme="minorHAnsi"/>
                          <w:color w:val="4472C4" w:themeColor="accent1"/>
                          <w:sz w:val="64"/>
                          <w:szCs w:val="64"/>
                        </w:rPr>
                      </w:pPr>
                      <w:sdt>
                        <w:sdtPr>
                          <w:rPr>
                            <w:rFonts w:cstheme="minorHAnsi"/>
                            <w:caps/>
                            <w:color w:val="4472C4" w:themeColor="accent1"/>
                            <w:sz w:val="64"/>
                            <w:szCs w:val="64"/>
                          </w:rPr>
                          <w:alias w:val="Titr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EA6EA9" w:rsidRPr="00E018E8">
                            <w:rPr>
                              <w:rFonts w:cstheme="minorHAnsi"/>
                              <w:caps/>
                              <w:color w:val="4472C4" w:themeColor="accent1"/>
                              <w:sz w:val="64"/>
                              <w:szCs w:val="64"/>
                            </w:rPr>
                            <w:t>Dossier de conception fonctionnelle</w:t>
                          </w:r>
                          <w:r w:rsidR="00AB7FF6">
                            <w:rPr>
                              <w:rFonts w:cstheme="minorHAnsi"/>
                              <w:caps/>
                              <w:color w:val="4472C4" w:themeColor="accent1"/>
                              <w:sz w:val="64"/>
                              <w:szCs w:val="64"/>
                            </w:rPr>
                            <w:t xml:space="preserve"> ET TECHNIQUE</w:t>
                          </w:r>
                        </w:sdtContent>
                      </w:sdt>
                    </w:p>
                    <w:sdt>
                      <w:sdtPr>
                        <w:rPr>
                          <w:rFonts w:asciiTheme="majorHAnsi" w:hAnsiTheme="majorHAnsi" w:cstheme="majorHAnsi"/>
                          <w:b/>
                          <w:bCs/>
                          <w:kern w:val="2"/>
                          <w:sz w:val="40"/>
                          <w:szCs w:val="40"/>
                        </w:rPr>
                        <w:alias w:val="Sous-titr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495FA770" w14:textId="58D2E7C4" w:rsidR="00EA6EA9" w:rsidRPr="00E018E8" w:rsidRDefault="00EA6EA9">
                          <w:pPr>
                            <w:jc w:val="right"/>
                            <w:rPr>
                              <w:rFonts w:asciiTheme="majorHAnsi" w:hAnsiTheme="majorHAnsi" w:cstheme="majorHAnsi"/>
                              <w:smallCaps/>
                              <w:color w:val="404040" w:themeColor="text1" w:themeTint="BF"/>
                              <w:sz w:val="36"/>
                              <w:szCs w:val="36"/>
                            </w:rPr>
                          </w:pPr>
                          <w:r w:rsidRPr="00A73DF0">
                            <w:rPr>
                              <w:rFonts w:asciiTheme="majorHAnsi" w:hAnsiTheme="majorHAnsi" w:cstheme="majorHAnsi"/>
                              <w:b/>
                              <w:bCs/>
                              <w:kern w:val="2"/>
                              <w:sz w:val="40"/>
                              <w:szCs w:val="40"/>
                            </w:rPr>
                            <w:t>« Projet 7 : GrandPy Bot</w:t>
                          </w:r>
                          <w:r>
                            <w:rPr>
                              <w:rFonts w:asciiTheme="majorHAnsi" w:hAnsiTheme="majorHAnsi" w:cstheme="majorHAnsi"/>
                              <w:b/>
                              <w:bCs/>
                              <w:kern w:val="2"/>
                              <w:sz w:val="40"/>
                              <w:szCs w:val="40"/>
                            </w:rPr>
                            <w:t xml:space="preserve"> </w:t>
                          </w:r>
                          <w:r w:rsidRPr="00A73DF0">
                            <w:rPr>
                              <w:rFonts w:asciiTheme="majorHAnsi" w:hAnsiTheme="majorHAnsi" w:cstheme="majorHAnsi"/>
                              <w:b/>
                              <w:bCs/>
                              <w:kern w:val="2"/>
                              <w:sz w:val="40"/>
                              <w:szCs w:val="40"/>
                            </w:rPr>
                            <w:t>»</w:t>
                          </w:r>
                        </w:p>
                      </w:sdtContent>
                    </w:sdt>
                  </w:txbxContent>
                </v:textbox>
                <w10:wrap type="square" anchorx="page" anchory="page"/>
              </v:shape>
            </w:pict>
          </mc:Fallback>
        </mc:AlternateContent>
      </w:r>
      <w:r w:rsidR="00984647">
        <w:rPr>
          <w:noProof/>
        </w:rPr>
        <w:drawing>
          <wp:anchor distT="0" distB="0" distL="114300" distR="114300" simplePos="0" relativeHeight="251691008" behindDoc="0" locked="0" layoutInCell="1" allowOverlap="1" wp14:anchorId="58C59DD9" wp14:editId="440A175D">
            <wp:simplePos x="0" y="0"/>
            <wp:positionH relativeFrom="page">
              <wp:posOffset>751840</wp:posOffset>
            </wp:positionH>
            <wp:positionV relativeFrom="paragraph">
              <wp:posOffset>73025</wp:posOffset>
            </wp:positionV>
            <wp:extent cx="432000" cy="432000"/>
            <wp:effectExtent l="0" t="0" r="6350" b="635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432000" cy="432000"/>
                    </a:xfrm>
                    <a:prstGeom prst="rect">
                      <a:avLst/>
                    </a:prstGeom>
                  </pic:spPr>
                </pic:pic>
              </a:graphicData>
            </a:graphic>
            <wp14:sizeRelH relativeFrom="margin">
              <wp14:pctWidth>0</wp14:pctWidth>
            </wp14:sizeRelH>
            <wp14:sizeRelV relativeFrom="margin">
              <wp14:pctHeight>0</wp14:pctHeight>
            </wp14:sizeRelV>
          </wp:anchor>
        </w:drawing>
      </w:r>
      <w:r w:rsidR="001E12FA">
        <w:rPr>
          <w:noProof/>
        </w:rPr>
        <mc:AlternateContent>
          <mc:Choice Requires="wps">
            <w:drawing>
              <wp:anchor distT="45720" distB="45720" distL="114300" distR="114300" simplePos="0" relativeHeight="251670528" behindDoc="0" locked="0" layoutInCell="1" allowOverlap="1" wp14:anchorId="191E17A8" wp14:editId="441ACC6B">
                <wp:simplePos x="0" y="0"/>
                <wp:positionH relativeFrom="column">
                  <wp:posOffset>2748280</wp:posOffset>
                </wp:positionH>
                <wp:positionV relativeFrom="paragraph">
                  <wp:posOffset>7640780</wp:posOffset>
                </wp:positionV>
                <wp:extent cx="3302000" cy="1404620"/>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02000" cy="1404620"/>
                        </a:xfrm>
                        <a:prstGeom prst="rect">
                          <a:avLst/>
                        </a:prstGeom>
                        <a:noFill/>
                        <a:ln w="9525">
                          <a:noFill/>
                          <a:miter lim="800000"/>
                          <a:headEnd/>
                          <a:tailEnd/>
                        </a:ln>
                      </wps:spPr>
                      <wps:txbx>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1E17A8" id="_x0000_s1029" type="#_x0000_t202" style="position:absolute;left:0;text-align:left;margin-left:216.4pt;margin-top:601.65pt;width:260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" filled="f" stroked="f">
                <v:textbox style="mso-fit-shape-to-text:t">
                  <w:txbxContent>
                    <w:p w14:paraId="226E1D2F" w14:textId="77777777" w:rsidR="00EA6EA9" w:rsidRPr="00881836" w:rsidRDefault="00EA6EA9" w:rsidP="00881836">
                      <w:pPr>
                        <w:jc w:val="right"/>
                        <w:rPr>
                          <w:rFonts w:asciiTheme="majorHAnsi" w:eastAsiaTheme="minorEastAsia" w:hAnsiTheme="majorHAnsi" w:cstheme="majorHAnsi"/>
                          <w:color w:val="595959" w:themeColor="text1" w:themeTint="A6"/>
                          <w:kern w:val="0"/>
                          <w:sz w:val="32"/>
                          <w:szCs w:val="32"/>
                          <w:lang w:eastAsia="fr-FR" w:bidi="ar-SA"/>
                        </w:rPr>
                      </w:pPr>
                      <w:r w:rsidRPr="00881836">
                        <w:rPr>
                          <w:rFonts w:asciiTheme="majorHAnsi" w:eastAsiaTheme="minorEastAsia" w:hAnsiTheme="majorHAnsi" w:cstheme="majorHAnsi"/>
                          <w:color w:val="595959" w:themeColor="text1" w:themeTint="A6"/>
                          <w:kern w:val="0"/>
                          <w:sz w:val="32"/>
                          <w:szCs w:val="32"/>
                          <w:lang w:eastAsia="fr-FR" w:bidi="ar-SA"/>
                        </w:rPr>
                        <w:t>Loïc ROMERO</w:t>
                      </w:r>
                    </w:p>
                    <w:p w14:paraId="3086D6B4" w14:textId="0D16BB6D"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 xml:space="preserve">Etudiant </w:t>
                      </w:r>
                      <w:proofErr w:type="spellStart"/>
                      <w:r>
                        <w:rPr>
                          <w:rFonts w:eastAsiaTheme="minorEastAsia" w:cstheme="minorBidi"/>
                          <w:color w:val="595959" w:themeColor="text1" w:themeTint="A6"/>
                          <w:kern w:val="0"/>
                          <w:sz w:val="18"/>
                          <w:szCs w:val="18"/>
                          <w:lang w:eastAsia="fr-FR" w:bidi="ar-SA"/>
                        </w:rPr>
                        <w:t>OpenClassrooms</w:t>
                      </w:r>
                      <w:proofErr w:type="spellEnd"/>
                    </w:p>
                    <w:p w14:paraId="3C210F9A" w14:textId="0FD85442" w:rsidR="00EA6EA9"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Parcours Développeur d’Application – Python (v.1)</w:t>
                      </w:r>
                    </w:p>
                    <w:p w14:paraId="585C8701" w14:textId="69E603DC" w:rsidR="00EA6EA9" w:rsidRPr="000433A4" w:rsidRDefault="00EA6EA9" w:rsidP="00881836">
                      <w:pPr>
                        <w:jc w:val="right"/>
                        <w:rPr>
                          <w:rFonts w:eastAsiaTheme="minorEastAsia" w:cstheme="minorBidi"/>
                          <w:color w:val="595959" w:themeColor="text1" w:themeTint="A6"/>
                          <w:kern w:val="0"/>
                          <w:sz w:val="18"/>
                          <w:szCs w:val="18"/>
                          <w:lang w:eastAsia="fr-FR" w:bidi="ar-SA"/>
                        </w:rPr>
                      </w:pPr>
                      <w:r>
                        <w:rPr>
                          <w:rFonts w:eastAsiaTheme="minorEastAsia" w:cstheme="minorBidi"/>
                          <w:color w:val="595959" w:themeColor="text1" w:themeTint="A6"/>
                          <w:kern w:val="0"/>
                          <w:sz w:val="18"/>
                          <w:szCs w:val="18"/>
                          <w:lang w:eastAsia="fr-FR" w:bidi="ar-SA"/>
                        </w:rPr>
                        <w:t>loic.romero1@gmail.com</w:t>
                      </w:r>
                    </w:p>
                  </w:txbxContent>
                </v:textbox>
              </v:shape>
            </w:pict>
          </mc:Fallback>
        </mc:AlternateContent>
      </w:r>
      <w:r w:rsidR="00E60E5A">
        <w:rPr>
          <w:noProof/>
        </w:rPr>
        <w:drawing>
          <wp:anchor distT="0" distB="0" distL="114300" distR="114300" simplePos="0" relativeHeight="251688960" behindDoc="0" locked="0" layoutInCell="1" allowOverlap="1" wp14:anchorId="02F743D6" wp14:editId="1A6D2AF3">
            <wp:simplePos x="0" y="0"/>
            <wp:positionH relativeFrom="margin">
              <wp:posOffset>1006475</wp:posOffset>
            </wp:positionH>
            <wp:positionV relativeFrom="margin">
              <wp:posOffset>796422</wp:posOffset>
            </wp:positionV>
            <wp:extent cx="4106545" cy="4106545"/>
            <wp:effectExtent l="0" t="0" r="160655"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12" cstate="print">
                      <a:extLst>
                        <a:ext uri="{BEBA8EAE-BF5A-486C-A8C5-ECC9F3942E4B}">
                          <a14:imgProps xmlns:a14="http://schemas.microsoft.com/office/drawing/2010/main">
                            <a14:imgLayer r:embed="rId13">
                              <a14:imgEffect>
                                <a14:saturation sat="300000"/>
                              </a14:imgEffect>
                            </a14:imgLayer>
                          </a14:imgProps>
                        </a:ext>
                        <a:ext uri="{28A0092B-C50C-407E-A947-70E740481C1C}">
                          <a14:useLocalDpi xmlns:a14="http://schemas.microsoft.com/office/drawing/2010/main" val="0"/>
                        </a:ext>
                      </a:extLst>
                    </a:blip>
                    <a:stretch>
                      <a:fillRect/>
                    </a:stretch>
                  </pic:blipFill>
                  <pic:spPr>
                    <a:xfrm>
                      <a:off x="0" y="0"/>
                      <a:ext cx="4106545" cy="4106545"/>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p>
    <w:p w14:paraId="68967249" w14:textId="18BF87D9" w:rsidR="000F0279" w:rsidRDefault="000F0279">
      <w:pPr>
        <w:pageBreakBefore/>
      </w:pPr>
    </w:p>
    <w:sdt>
      <w:sdtPr>
        <w:rPr>
          <w:rFonts w:asciiTheme="minorHAnsi" w:eastAsia="Source Han Sans CN Regular" w:hAnsiTheme="minorHAnsi" w:cs="Lohit Devanagari"/>
          <w:color w:val="auto"/>
          <w:kern w:val="1"/>
          <w:sz w:val="24"/>
          <w:szCs w:val="24"/>
          <w:lang w:eastAsia="zh-CN" w:bidi="hi-IN"/>
        </w:rPr>
        <w:id w:val="512498946"/>
        <w:docPartObj>
          <w:docPartGallery w:val="Table of Contents"/>
          <w:docPartUnique/>
        </w:docPartObj>
      </w:sdtPr>
      <w:sdtEndPr>
        <w:rPr>
          <w:b/>
          <w:bCs/>
        </w:rPr>
      </w:sdtEndPr>
      <w:sdtContent>
        <w:p w14:paraId="76D30EC7" w14:textId="5F926C00" w:rsidR="00644454" w:rsidRPr="00F51C41" w:rsidRDefault="00644454" w:rsidP="002E2F81">
          <w:pPr>
            <w:pStyle w:val="En-ttedetabledesmatires"/>
            <w:jc w:val="center"/>
            <w:rPr>
              <w:rFonts w:asciiTheme="minorHAnsi" w:hAnsiTheme="minorHAnsi" w:cstheme="minorHAnsi"/>
              <w:b/>
              <w:bCs/>
              <w:sz w:val="44"/>
              <w:szCs w:val="44"/>
            </w:rPr>
          </w:pPr>
          <w:r w:rsidRPr="00F51C41">
            <w:rPr>
              <w:rFonts w:asciiTheme="minorHAnsi" w:hAnsiTheme="minorHAnsi" w:cstheme="minorHAnsi"/>
              <w:b/>
              <w:bCs/>
              <w:sz w:val="44"/>
              <w:szCs w:val="44"/>
            </w:rPr>
            <w:t>Table des matières</w:t>
          </w:r>
        </w:p>
        <w:p w14:paraId="46BE34EA" w14:textId="008BE261" w:rsidR="00625D4E" w:rsidRDefault="00455D59">
          <w:pPr>
            <w:pStyle w:val="TM1"/>
            <w:rPr>
              <w:rFonts w:eastAsiaTheme="minorEastAsia" w:cstheme="minorBidi"/>
              <w:b w:val="0"/>
              <w:noProof/>
              <w:kern w:val="0"/>
              <w:sz w:val="22"/>
              <w:szCs w:val="22"/>
              <w:lang w:val="en-US" w:eastAsia="en-US" w:bidi="ar-SA"/>
            </w:rPr>
          </w:pPr>
          <w:r>
            <w:rPr>
              <w:b w:val="0"/>
            </w:rPr>
            <w:fldChar w:fldCharType="begin"/>
          </w:r>
          <w:r>
            <w:rPr>
              <w:b w:val="0"/>
            </w:rPr>
            <w:instrText xml:space="preserve"> TOC \o "1-3" \h \z \u </w:instrText>
          </w:r>
          <w:r>
            <w:rPr>
              <w:b w:val="0"/>
            </w:rPr>
            <w:fldChar w:fldCharType="separate"/>
          </w:r>
          <w:hyperlink w:anchor="_Toc54346594" w:history="1">
            <w:r w:rsidR="00625D4E" w:rsidRPr="001373B3">
              <w:rPr>
                <w:rStyle w:val="Lienhypertexte"/>
                <w:noProof/>
              </w:rPr>
              <w:t>1 - Versions</w:t>
            </w:r>
            <w:r w:rsidR="00625D4E">
              <w:rPr>
                <w:noProof/>
                <w:webHidden/>
              </w:rPr>
              <w:tab/>
            </w:r>
            <w:r w:rsidR="00625D4E">
              <w:rPr>
                <w:noProof/>
                <w:webHidden/>
              </w:rPr>
              <w:fldChar w:fldCharType="begin"/>
            </w:r>
            <w:r w:rsidR="00625D4E">
              <w:rPr>
                <w:noProof/>
                <w:webHidden/>
              </w:rPr>
              <w:instrText xml:space="preserve"> PAGEREF _Toc54346594 \h </w:instrText>
            </w:r>
            <w:r w:rsidR="00625D4E">
              <w:rPr>
                <w:noProof/>
                <w:webHidden/>
              </w:rPr>
            </w:r>
            <w:r w:rsidR="00625D4E">
              <w:rPr>
                <w:noProof/>
                <w:webHidden/>
              </w:rPr>
              <w:fldChar w:fldCharType="separate"/>
            </w:r>
            <w:r w:rsidR="00625D4E">
              <w:rPr>
                <w:noProof/>
                <w:webHidden/>
              </w:rPr>
              <w:t>1</w:t>
            </w:r>
            <w:r w:rsidR="00625D4E">
              <w:rPr>
                <w:noProof/>
                <w:webHidden/>
              </w:rPr>
              <w:fldChar w:fldCharType="end"/>
            </w:r>
          </w:hyperlink>
        </w:p>
        <w:p w14:paraId="0A00C662" w14:textId="7F248852" w:rsidR="00625D4E" w:rsidRDefault="001F204E">
          <w:pPr>
            <w:pStyle w:val="TM1"/>
            <w:rPr>
              <w:rFonts w:eastAsiaTheme="minorEastAsia" w:cstheme="minorBidi"/>
              <w:b w:val="0"/>
              <w:noProof/>
              <w:kern w:val="0"/>
              <w:sz w:val="22"/>
              <w:szCs w:val="22"/>
              <w:lang w:val="en-US" w:eastAsia="en-US" w:bidi="ar-SA"/>
            </w:rPr>
          </w:pPr>
          <w:hyperlink w:anchor="_Toc54346595" w:history="1">
            <w:r w:rsidR="00625D4E" w:rsidRPr="001373B3">
              <w:rPr>
                <w:rStyle w:val="Lienhypertexte"/>
                <w:noProof/>
              </w:rPr>
              <w:t>2 - Introduction</w:t>
            </w:r>
            <w:r w:rsidR="00625D4E">
              <w:rPr>
                <w:noProof/>
                <w:webHidden/>
              </w:rPr>
              <w:tab/>
            </w:r>
            <w:r w:rsidR="00625D4E">
              <w:rPr>
                <w:noProof/>
                <w:webHidden/>
              </w:rPr>
              <w:fldChar w:fldCharType="begin"/>
            </w:r>
            <w:r w:rsidR="00625D4E">
              <w:rPr>
                <w:noProof/>
                <w:webHidden/>
              </w:rPr>
              <w:instrText xml:space="preserve"> PAGEREF _Toc54346595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5AC75B1E" w14:textId="2C02BA92" w:rsidR="00625D4E" w:rsidRDefault="001F204E">
          <w:pPr>
            <w:pStyle w:val="TM2"/>
            <w:rPr>
              <w:rFonts w:eastAsiaTheme="minorEastAsia" w:cstheme="minorBidi"/>
              <w:noProof/>
              <w:kern w:val="0"/>
              <w:sz w:val="22"/>
              <w:szCs w:val="22"/>
              <w:lang w:val="en-US" w:eastAsia="en-US" w:bidi="ar-SA"/>
            </w:rPr>
          </w:pPr>
          <w:hyperlink w:anchor="_Toc54346596" w:history="1">
            <w:r w:rsidR="00625D4E" w:rsidRPr="001373B3">
              <w:rPr>
                <w:rStyle w:val="Lienhypertexte"/>
                <w:noProof/>
              </w:rPr>
              <w:t>2.1 - Objet du document</w:t>
            </w:r>
            <w:r w:rsidR="00625D4E">
              <w:rPr>
                <w:noProof/>
                <w:webHidden/>
              </w:rPr>
              <w:tab/>
            </w:r>
            <w:r w:rsidR="00625D4E">
              <w:rPr>
                <w:noProof/>
                <w:webHidden/>
              </w:rPr>
              <w:fldChar w:fldCharType="begin"/>
            </w:r>
            <w:r w:rsidR="00625D4E">
              <w:rPr>
                <w:noProof/>
                <w:webHidden/>
              </w:rPr>
              <w:instrText xml:space="preserve"> PAGEREF _Toc54346596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2CFF6C9C" w14:textId="2AC77C04" w:rsidR="00625D4E" w:rsidRDefault="001F204E">
          <w:pPr>
            <w:pStyle w:val="TM2"/>
            <w:rPr>
              <w:rFonts w:eastAsiaTheme="minorEastAsia" w:cstheme="minorBidi"/>
              <w:noProof/>
              <w:kern w:val="0"/>
              <w:sz w:val="22"/>
              <w:szCs w:val="22"/>
              <w:lang w:val="en-US" w:eastAsia="en-US" w:bidi="ar-SA"/>
            </w:rPr>
          </w:pPr>
          <w:hyperlink w:anchor="_Toc54346597" w:history="1">
            <w:r w:rsidR="00625D4E" w:rsidRPr="001373B3">
              <w:rPr>
                <w:rStyle w:val="Lienhypertexte"/>
                <w:noProof/>
              </w:rPr>
              <w:t>2.2 - Liens</w:t>
            </w:r>
            <w:r w:rsidR="00625D4E">
              <w:rPr>
                <w:noProof/>
                <w:webHidden/>
              </w:rPr>
              <w:tab/>
            </w:r>
            <w:r w:rsidR="00625D4E">
              <w:rPr>
                <w:noProof/>
                <w:webHidden/>
              </w:rPr>
              <w:fldChar w:fldCharType="begin"/>
            </w:r>
            <w:r w:rsidR="00625D4E">
              <w:rPr>
                <w:noProof/>
                <w:webHidden/>
              </w:rPr>
              <w:instrText xml:space="preserve"> PAGEREF _Toc54346597 \h </w:instrText>
            </w:r>
            <w:r w:rsidR="00625D4E">
              <w:rPr>
                <w:noProof/>
                <w:webHidden/>
              </w:rPr>
            </w:r>
            <w:r w:rsidR="00625D4E">
              <w:rPr>
                <w:noProof/>
                <w:webHidden/>
              </w:rPr>
              <w:fldChar w:fldCharType="separate"/>
            </w:r>
            <w:r w:rsidR="00625D4E">
              <w:rPr>
                <w:noProof/>
                <w:webHidden/>
              </w:rPr>
              <w:t>2</w:t>
            </w:r>
            <w:r w:rsidR="00625D4E">
              <w:rPr>
                <w:noProof/>
                <w:webHidden/>
              </w:rPr>
              <w:fldChar w:fldCharType="end"/>
            </w:r>
          </w:hyperlink>
        </w:p>
        <w:p w14:paraId="5DF666ED" w14:textId="1C706FE9" w:rsidR="00625D4E" w:rsidRDefault="001F204E">
          <w:pPr>
            <w:pStyle w:val="TM2"/>
            <w:rPr>
              <w:rFonts w:eastAsiaTheme="minorEastAsia" w:cstheme="minorBidi"/>
              <w:noProof/>
              <w:kern w:val="0"/>
              <w:sz w:val="22"/>
              <w:szCs w:val="22"/>
              <w:lang w:val="en-US" w:eastAsia="en-US" w:bidi="ar-SA"/>
            </w:rPr>
          </w:pPr>
          <w:hyperlink w:anchor="_Toc54346598" w:history="1">
            <w:r w:rsidR="00625D4E" w:rsidRPr="001373B3">
              <w:rPr>
                <w:rStyle w:val="Lienhypertexte"/>
                <w:noProof/>
              </w:rPr>
              <w:t>2.3 - Cahier des charges</w:t>
            </w:r>
            <w:r w:rsidR="00625D4E">
              <w:rPr>
                <w:noProof/>
                <w:webHidden/>
              </w:rPr>
              <w:tab/>
            </w:r>
            <w:r w:rsidR="00625D4E">
              <w:rPr>
                <w:noProof/>
                <w:webHidden/>
              </w:rPr>
              <w:fldChar w:fldCharType="begin"/>
            </w:r>
            <w:r w:rsidR="00625D4E">
              <w:rPr>
                <w:noProof/>
                <w:webHidden/>
              </w:rPr>
              <w:instrText xml:space="preserve"> PAGEREF _Toc54346598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50D76C29" w14:textId="2664F084" w:rsidR="00625D4E" w:rsidRDefault="001F204E">
          <w:pPr>
            <w:pStyle w:val="TM3"/>
            <w:rPr>
              <w:rFonts w:eastAsiaTheme="minorEastAsia" w:cstheme="minorBidi"/>
              <w:i w:val="0"/>
              <w:noProof/>
              <w:kern w:val="0"/>
              <w:sz w:val="22"/>
              <w:szCs w:val="22"/>
              <w:lang w:val="en-US" w:eastAsia="en-US" w:bidi="ar-SA"/>
            </w:rPr>
          </w:pPr>
          <w:hyperlink w:anchor="_Toc54346599" w:history="1">
            <w:r w:rsidR="00625D4E" w:rsidRPr="001373B3">
              <w:rPr>
                <w:rStyle w:val="Lienhypertexte"/>
                <w:iCs/>
                <w:noProof/>
              </w:rPr>
              <w:t>2.3.1 -</w:t>
            </w:r>
            <w:r w:rsidR="00625D4E" w:rsidRPr="001373B3">
              <w:rPr>
                <w:rStyle w:val="Lienhypertexte"/>
                <w:noProof/>
              </w:rPr>
              <w:t xml:space="preserve"> Projet</w:t>
            </w:r>
            <w:r w:rsidR="00625D4E">
              <w:rPr>
                <w:noProof/>
                <w:webHidden/>
              </w:rPr>
              <w:tab/>
            </w:r>
            <w:r w:rsidR="00625D4E">
              <w:rPr>
                <w:noProof/>
                <w:webHidden/>
              </w:rPr>
              <w:fldChar w:fldCharType="begin"/>
            </w:r>
            <w:r w:rsidR="00625D4E">
              <w:rPr>
                <w:noProof/>
                <w:webHidden/>
              </w:rPr>
              <w:instrText xml:space="preserve"> PAGEREF _Toc54346599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735D4778" w14:textId="56FE7E04" w:rsidR="00625D4E" w:rsidRDefault="001F204E">
          <w:pPr>
            <w:pStyle w:val="TM3"/>
            <w:rPr>
              <w:rFonts w:eastAsiaTheme="minorEastAsia" w:cstheme="minorBidi"/>
              <w:i w:val="0"/>
              <w:noProof/>
              <w:kern w:val="0"/>
              <w:sz w:val="22"/>
              <w:szCs w:val="22"/>
              <w:lang w:val="en-US" w:eastAsia="en-US" w:bidi="ar-SA"/>
            </w:rPr>
          </w:pPr>
          <w:hyperlink w:anchor="_Toc54346600" w:history="1">
            <w:r w:rsidR="00625D4E" w:rsidRPr="001373B3">
              <w:rPr>
                <w:rStyle w:val="Lienhypertexte"/>
                <w:noProof/>
              </w:rPr>
              <w:t>2.3.2 - Fonctionnalités</w:t>
            </w:r>
            <w:r w:rsidR="00625D4E">
              <w:rPr>
                <w:noProof/>
                <w:webHidden/>
              </w:rPr>
              <w:tab/>
            </w:r>
            <w:r w:rsidR="00625D4E">
              <w:rPr>
                <w:noProof/>
                <w:webHidden/>
              </w:rPr>
              <w:fldChar w:fldCharType="begin"/>
            </w:r>
            <w:r w:rsidR="00625D4E">
              <w:rPr>
                <w:noProof/>
                <w:webHidden/>
              </w:rPr>
              <w:instrText xml:space="preserve"> PAGEREF _Toc54346600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5C8BB9FB" w14:textId="0AC9C140" w:rsidR="00625D4E" w:rsidRDefault="001F204E">
          <w:pPr>
            <w:pStyle w:val="TM3"/>
            <w:rPr>
              <w:rFonts w:eastAsiaTheme="minorEastAsia" w:cstheme="minorBidi"/>
              <w:i w:val="0"/>
              <w:noProof/>
              <w:kern w:val="0"/>
              <w:sz w:val="22"/>
              <w:szCs w:val="22"/>
              <w:lang w:val="en-US" w:eastAsia="en-US" w:bidi="ar-SA"/>
            </w:rPr>
          </w:pPr>
          <w:hyperlink w:anchor="_Toc54346601" w:history="1">
            <w:r w:rsidR="00625D4E" w:rsidRPr="001373B3">
              <w:rPr>
                <w:rStyle w:val="Lienhypertexte"/>
                <w:noProof/>
              </w:rPr>
              <w:t>2.3.3 - Parcours utilisateur</w:t>
            </w:r>
            <w:r w:rsidR="00625D4E">
              <w:rPr>
                <w:noProof/>
                <w:webHidden/>
              </w:rPr>
              <w:tab/>
            </w:r>
            <w:r w:rsidR="00625D4E">
              <w:rPr>
                <w:noProof/>
                <w:webHidden/>
              </w:rPr>
              <w:fldChar w:fldCharType="begin"/>
            </w:r>
            <w:r w:rsidR="00625D4E">
              <w:rPr>
                <w:noProof/>
                <w:webHidden/>
              </w:rPr>
              <w:instrText xml:space="preserve"> PAGEREF _Toc54346601 \h </w:instrText>
            </w:r>
            <w:r w:rsidR="00625D4E">
              <w:rPr>
                <w:noProof/>
                <w:webHidden/>
              </w:rPr>
            </w:r>
            <w:r w:rsidR="00625D4E">
              <w:rPr>
                <w:noProof/>
                <w:webHidden/>
              </w:rPr>
              <w:fldChar w:fldCharType="separate"/>
            </w:r>
            <w:r w:rsidR="00625D4E">
              <w:rPr>
                <w:noProof/>
                <w:webHidden/>
              </w:rPr>
              <w:t>3</w:t>
            </w:r>
            <w:r w:rsidR="00625D4E">
              <w:rPr>
                <w:noProof/>
                <w:webHidden/>
              </w:rPr>
              <w:fldChar w:fldCharType="end"/>
            </w:r>
          </w:hyperlink>
        </w:p>
        <w:p w14:paraId="776AC7E5" w14:textId="6CE9F7A6" w:rsidR="00625D4E" w:rsidRDefault="001F204E">
          <w:pPr>
            <w:pStyle w:val="TM1"/>
            <w:rPr>
              <w:rFonts w:eastAsiaTheme="minorEastAsia" w:cstheme="minorBidi"/>
              <w:b w:val="0"/>
              <w:noProof/>
              <w:kern w:val="0"/>
              <w:sz w:val="22"/>
              <w:szCs w:val="22"/>
              <w:lang w:val="en-US" w:eastAsia="en-US" w:bidi="ar-SA"/>
            </w:rPr>
          </w:pPr>
          <w:hyperlink w:anchor="_Toc54346602" w:history="1">
            <w:r w:rsidR="00625D4E" w:rsidRPr="001373B3">
              <w:rPr>
                <w:rStyle w:val="Lienhypertexte"/>
                <w:noProof/>
              </w:rPr>
              <w:t>3 - Description générale de la solution</w:t>
            </w:r>
            <w:r w:rsidR="00625D4E">
              <w:rPr>
                <w:noProof/>
                <w:webHidden/>
              </w:rPr>
              <w:tab/>
            </w:r>
            <w:r w:rsidR="00625D4E">
              <w:rPr>
                <w:noProof/>
                <w:webHidden/>
              </w:rPr>
              <w:fldChar w:fldCharType="begin"/>
            </w:r>
            <w:r w:rsidR="00625D4E">
              <w:rPr>
                <w:noProof/>
                <w:webHidden/>
              </w:rPr>
              <w:instrText xml:space="preserve"> PAGEREF _Toc54346602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568383BE" w14:textId="4E1125DA" w:rsidR="00625D4E" w:rsidRDefault="001F204E">
          <w:pPr>
            <w:pStyle w:val="TM2"/>
            <w:rPr>
              <w:rFonts w:eastAsiaTheme="minorEastAsia" w:cstheme="minorBidi"/>
              <w:noProof/>
              <w:kern w:val="0"/>
              <w:sz w:val="22"/>
              <w:szCs w:val="22"/>
              <w:lang w:val="en-US" w:eastAsia="en-US" w:bidi="ar-SA"/>
            </w:rPr>
          </w:pPr>
          <w:hyperlink w:anchor="_Toc54346603" w:history="1">
            <w:r w:rsidR="00625D4E" w:rsidRPr="001373B3">
              <w:rPr>
                <w:rStyle w:val="Lienhypertexte"/>
                <w:noProof/>
              </w:rPr>
              <w:t>3.1 - Les étapes de réalisation</w:t>
            </w:r>
            <w:r w:rsidR="00625D4E">
              <w:rPr>
                <w:noProof/>
                <w:webHidden/>
              </w:rPr>
              <w:tab/>
            </w:r>
            <w:r w:rsidR="00625D4E">
              <w:rPr>
                <w:noProof/>
                <w:webHidden/>
              </w:rPr>
              <w:fldChar w:fldCharType="begin"/>
            </w:r>
            <w:r w:rsidR="00625D4E">
              <w:rPr>
                <w:noProof/>
                <w:webHidden/>
              </w:rPr>
              <w:instrText xml:space="preserve"> PAGEREF _Toc54346603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0E61EB11" w14:textId="2860B485" w:rsidR="00625D4E" w:rsidRDefault="001F204E">
          <w:pPr>
            <w:pStyle w:val="TM2"/>
            <w:rPr>
              <w:rFonts w:eastAsiaTheme="minorEastAsia" w:cstheme="minorBidi"/>
              <w:noProof/>
              <w:kern w:val="0"/>
              <w:sz w:val="22"/>
              <w:szCs w:val="22"/>
              <w:lang w:val="en-US" w:eastAsia="en-US" w:bidi="ar-SA"/>
            </w:rPr>
          </w:pPr>
          <w:hyperlink w:anchor="_Toc54346604" w:history="1">
            <w:r w:rsidR="00625D4E" w:rsidRPr="001373B3">
              <w:rPr>
                <w:rStyle w:val="Lienhypertexte"/>
                <w:noProof/>
              </w:rPr>
              <w:t>3.2 - Les principes de fonctionnement</w:t>
            </w:r>
            <w:r w:rsidR="00625D4E">
              <w:rPr>
                <w:noProof/>
                <w:webHidden/>
              </w:rPr>
              <w:tab/>
            </w:r>
            <w:r w:rsidR="00625D4E">
              <w:rPr>
                <w:noProof/>
                <w:webHidden/>
              </w:rPr>
              <w:fldChar w:fldCharType="begin"/>
            </w:r>
            <w:r w:rsidR="00625D4E">
              <w:rPr>
                <w:noProof/>
                <w:webHidden/>
              </w:rPr>
              <w:instrText xml:space="preserve"> PAGEREF _Toc54346604 \h </w:instrText>
            </w:r>
            <w:r w:rsidR="00625D4E">
              <w:rPr>
                <w:noProof/>
                <w:webHidden/>
              </w:rPr>
            </w:r>
            <w:r w:rsidR="00625D4E">
              <w:rPr>
                <w:noProof/>
                <w:webHidden/>
              </w:rPr>
              <w:fldChar w:fldCharType="separate"/>
            </w:r>
            <w:r w:rsidR="00625D4E">
              <w:rPr>
                <w:noProof/>
                <w:webHidden/>
              </w:rPr>
              <w:t>4</w:t>
            </w:r>
            <w:r w:rsidR="00625D4E">
              <w:rPr>
                <w:noProof/>
                <w:webHidden/>
              </w:rPr>
              <w:fldChar w:fldCharType="end"/>
            </w:r>
          </w:hyperlink>
        </w:p>
        <w:p w14:paraId="5D8392E3" w14:textId="44493D47" w:rsidR="00625D4E" w:rsidRDefault="001F204E">
          <w:pPr>
            <w:pStyle w:val="TM2"/>
            <w:rPr>
              <w:rFonts w:eastAsiaTheme="minorEastAsia" w:cstheme="minorBidi"/>
              <w:noProof/>
              <w:kern w:val="0"/>
              <w:sz w:val="22"/>
              <w:szCs w:val="22"/>
              <w:lang w:val="en-US" w:eastAsia="en-US" w:bidi="ar-SA"/>
            </w:rPr>
          </w:pPr>
          <w:hyperlink w:anchor="_Toc54346605" w:history="1">
            <w:r w:rsidR="00625D4E" w:rsidRPr="001373B3">
              <w:rPr>
                <w:rStyle w:val="Lienhypertexte"/>
                <w:noProof/>
              </w:rPr>
              <w:t>3.3 - Les acteurs</w:t>
            </w:r>
            <w:r w:rsidR="00625D4E">
              <w:rPr>
                <w:noProof/>
                <w:webHidden/>
              </w:rPr>
              <w:tab/>
            </w:r>
            <w:r w:rsidR="00625D4E">
              <w:rPr>
                <w:noProof/>
                <w:webHidden/>
              </w:rPr>
              <w:fldChar w:fldCharType="begin"/>
            </w:r>
            <w:r w:rsidR="00625D4E">
              <w:rPr>
                <w:noProof/>
                <w:webHidden/>
              </w:rPr>
              <w:instrText xml:space="preserve"> PAGEREF _Toc54346605 \h </w:instrText>
            </w:r>
            <w:r w:rsidR="00625D4E">
              <w:rPr>
                <w:noProof/>
                <w:webHidden/>
              </w:rPr>
            </w:r>
            <w:r w:rsidR="00625D4E">
              <w:rPr>
                <w:noProof/>
                <w:webHidden/>
              </w:rPr>
              <w:fldChar w:fldCharType="separate"/>
            </w:r>
            <w:r w:rsidR="00625D4E">
              <w:rPr>
                <w:noProof/>
                <w:webHidden/>
              </w:rPr>
              <w:t>5</w:t>
            </w:r>
            <w:r w:rsidR="00625D4E">
              <w:rPr>
                <w:noProof/>
                <w:webHidden/>
              </w:rPr>
              <w:fldChar w:fldCharType="end"/>
            </w:r>
          </w:hyperlink>
        </w:p>
        <w:p w14:paraId="1BA6F2A6" w14:textId="6B760C13" w:rsidR="00625D4E" w:rsidRDefault="001F204E">
          <w:pPr>
            <w:pStyle w:val="TM3"/>
            <w:rPr>
              <w:rFonts w:eastAsiaTheme="minorEastAsia" w:cstheme="minorBidi"/>
              <w:i w:val="0"/>
              <w:noProof/>
              <w:kern w:val="0"/>
              <w:sz w:val="22"/>
              <w:szCs w:val="22"/>
              <w:lang w:val="en-US" w:eastAsia="en-US" w:bidi="ar-SA"/>
            </w:rPr>
          </w:pPr>
          <w:hyperlink w:anchor="_Toc54346606" w:history="1">
            <w:r w:rsidR="00625D4E" w:rsidRPr="001373B3">
              <w:rPr>
                <w:rStyle w:val="Lienhypertexte"/>
                <w:noProof/>
              </w:rPr>
              <w:t>3.3.1 - Diagramme de contexte</w:t>
            </w:r>
            <w:r w:rsidR="00625D4E">
              <w:rPr>
                <w:noProof/>
                <w:webHidden/>
              </w:rPr>
              <w:tab/>
            </w:r>
            <w:r w:rsidR="00625D4E">
              <w:rPr>
                <w:noProof/>
                <w:webHidden/>
              </w:rPr>
              <w:fldChar w:fldCharType="begin"/>
            </w:r>
            <w:r w:rsidR="00625D4E">
              <w:rPr>
                <w:noProof/>
                <w:webHidden/>
              </w:rPr>
              <w:instrText xml:space="preserve"> PAGEREF _Toc54346606 \h </w:instrText>
            </w:r>
            <w:r w:rsidR="00625D4E">
              <w:rPr>
                <w:noProof/>
                <w:webHidden/>
              </w:rPr>
            </w:r>
            <w:r w:rsidR="00625D4E">
              <w:rPr>
                <w:noProof/>
                <w:webHidden/>
              </w:rPr>
              <w:fldChar w:fldCharType="separate"/>
            </w:r>
            <w:r w:rsidR="00625D4E">
              <w:rPr>
                <w:noProof/>
                <w:webHidden/>
              </w:rPr>
              <w:t>5</w:t>
            </w:r>
            <w:r w:rsidR="00625D4E">
              <w:rPr>
                <w:noProof/>
                <w:webHidden/>
              </w:rPr>
              <w:fldChar w:fldCharType="end"/>
            </w:r>
          </w:hyperlink>
        </w:p>
        <w:p w14:paraId="6EB77829" w14:textId="7B59FE56" w:rsidR="00625D4E" w:rsidRDefault="001F204E">
          <w:pPr>
            <w:pStyle w:val="TM3"/>
            <w:rPr>
              <w:rFonts w:eastAsiaTheme="minorEastAsia" w:cstheme="minorBidi"/>
              <w:i w:val="0"/>
              <w:noProof/>
              <w:kern w:val="0"/>
              <w:sz w:val="22"/>
              <w:szCs w:val="22"/>
              <w:lang w:val="en-US" w:eastAsia="en-US" w:bidi="ar-SA"/>
            </w:rPr>
          </w:pPr>
          <w:hyperlink w:anchor="_Toc54346607" w:history="1">
            <w:r w:rsidR="00625D4E" w:rsidRPr="001373B3">
              <w:rPr>
                <w:rStyle w:val="Lienhypertexte"/>
                <w:noProof/>
              </w:rPr>
              <w:t>3.3.2 - Liste des fonctionnalités attendues</w:t>
            </w:r>
            <w:r w:rsidR="00625D4E">
              <w:rPr>
                <w:noProof/>
                <w:webHidden/>
              </w:rPr>
              <w:tab/>
            </w:r>
            <w:r w:rsidR="00625D4E">
              <w:rPr>
                <w:noProof/>
                <w:webHidden/>
              </w:rPr>
              <w:fldChar w:fldCharType="begin"/>
            </w:r>
            <w:r w:rsidR="00625D4E">
              <w:rPr>
                <w:noProof/>
                <w:webHidden/>
              </w:rPr>
              <w:instrText xml:space="preserve"> PAGEREF _Toc54346607 \h </w:instrText>
            </w:r>
            <w:r w:rsidR="00625D4E">
              <w:rPr>
                <w:noProof/>
                <w:webHidden/>
              </w:rPr>
            </w:r>
            <w:r w:rsidR="00625D4E">
              <w:rPr>
                <w:noProof/>
                <w:webHidden/>
              </w:rPr>
              <w:fldChar w:fldCharType="separate"/>
            </w:r>
            <w:r w:rsidR="00625D4E">
              <w:rPr>
                <w:noProof/>
                <w:webHidden/>
              </w:rPr>
              <w:t>6</w:t>
            </w:r>
            <w:r w:rsidR="00625D4E">
              <w:rPr>
                <w:noProof/>
                <w:webHidden/>
              </w:rPr>
              <w:fldChar w:fldCharType="end"/>
            </w:r>
          </w:hyperlink>
        </w:p>
        <w:p w14:paraId="0F899D08" w14:textId="12541AA2" w:rsidR="00625D4E" w:rsidRDefault="001F204E">
          <w:pPr>
            <w:pStyle w:val="TM2"/>
            <w:rPr>
              <w:rFonts w:eastAsiaTheme="minorEastAsia" w:cstheme="minorBidi"/>
              <w:noProof/>
              <w:kern w:val="0"/>
              <w:sz w:val="22"/>
              <w:szCs w:val="22"/>
              <w:lang w:val="en-US" w:eastAsia="en-US" w:bidi="ar-SA"/>
            </w:rPr>
          </w:pPr>
          <w:hyperlink w:anchor="_Toc54346608" w:history="1">
            <w:r w:rsidR="00625D4E" w:rsidRPr="001373B3">
              <w:rPr>
                <w:rStyle w:val="Lienhypertexte"/>
                <w:noProof/>
              </w:rPr>
              <w:t>3.4 - Les cas d’utilisation généraux</w:t>
            </w:r>
            <w:r w:rsidR="00625D4E">
              <w:rPr>
                <w:noProof/>
                <w:webHidden/>
              </w:rPr>
              <w:tab/>
            </w:r>
            <w:r w:rsidR="00625D4E">
              <w:rPr>
                <w:noProof/>
                <w:webHidden/>
              </w:rPr>
              <w:fldChar w:fldCharType="begin"/>
            </w:r>
            <w:r w:rsidR="00625D4E">
              <w:rPr>
                <w:noProof/>
                <w:webHidden/>
              </w:rPr>
              <w:instrText xml:space="preserve"> PAGEREF _Toc54346608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2D59F12F" w14:textId="0EC7F9B3" w:rsidR="00625D4E" w:rsidRDefault="001F204E">
          <w:pPr>
            <w:pStyle w:val="TM3"/>
            <w:rPr>
              <w:rFonts w:eastAsiaTheme="minorEastAsia" w:cstheme="minorBidi"/>
              <w:i w:val="0"/>
              <w:noProof/>
              <w:kern w:val="0"/>
              <w:sz w:val="22"/>
              <w:szCs w:val="22"/>
              <w:lang w:val="en-US" w:eastAsia="en-US" w:bidi="ar-SA"/>
            </w:rPr>
          </w:pPr>
          <w:hyperlink w:anchor="_Toc54346609" w:history="1">
            <w:r w:rsidR="00625D4E" w:rsidRPr="001373B3">
              <w:rPr>
                <w:rStyle w:val="Lienhypertexte"/>
                <w:noProof/>
              </w:rPr>
              <w:t>3.4.1 - Diagramme de packages</w:t>
            </w:r>
            <w:r w:rsidR="00625D4E">
              <w:rPr>
                <w:noProof/>
                <w:webHidden/>
              </w:rPr>
              <w:tab/>
            </w:r>
            <w:r w:rsidR="00625D4E">
              <w:rPr>
                <w:noProof/>
                <w:webHidden/>
              </w:rPr>
              <w:fldChar w:fldCharType="begin"/>
            </w:r>
            <w:r w:rsidR="00625D4E">
              <w:rPr>
                <w:noProof/>
                <w:webHidden/>
              </w:rPr>
              <w:instrText xml:space="preserve"> PAGEREF _Toc54346609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6E86512B" w14:textId="1822DF45" w:rsidR="00625D4E" w:rsidRDefault="001F204E">
          <w:pPr>
            <w:pStyle w:val="TM2"/>
            <w:rPr>
              <w:rFonts w:eastAsiaTheme="minorEastAsia" w:cstheme="minorBidi"/>
              <w:noProof/>
              <w:kern w:val="0"/>
              <w:sz w:val="22"/>
              <w:szCs w:val="22"/>
              <w:lang w:val="en-US" w:eastAsia="en-US" w:bidi="ar-SA"/>
            </w:rPr>
          </w:pPr>
          <w:hyperlink w:anchor="_Toc54346610" w:history="1">
            <w:r w:rsidR="00625D4E" w:rsidRPr="001373B3">
              <w:rPr>
                <w:rStyle w:val="Lienhypertexte"/>
                <w:noProof/>
              </w:rPr>
              <w:t>3.5 - Maquette</w:t>
            </w:r>
            <w:r w:rsidR="00625D4E">
              <w:rPr>
                <w:noProof/>
                <w:webHidden/>
              </w:rPr>
              <w:tab/>
            </w:r>
            <w:r w:rsidR="00625D4E">
              <w:rPr>
                <w:noProof/>
                <w:webHidden/>
              </w:rPr>
              <w:fldChar w:fldCharType="begin"/>
            </w:r>
            <w:r w:rsidR="00625D4E">
              <w:rPr>
                <w:noProof/>
                <w:webHidden/>
              </w:rPr>
              <w:instrText xml:space="preserve"> PAGEREF _Toc54346610 \h </w:instrText>
            </w:r>
            <w:r w:rsidR="00625D4E">
              <w:rPr>
                <w:noProof/>
                <w:webHidden/>
              </w:rPr>
            </w:r>
            <w:r w:rsidR="00625D4E">
              <w:rPr>
                <w:noProof/>
                <w:webHidden/>
              </w:rPr>
              <w:fldChar w:fldCharType="separate"/>
            </w:r>
            <w:r w:rsidR="00625D4E">
              <w:rPr>
                <w:noProof/>
                <w:webHidden/>
              </w:rPr>
              <w:t>7</w:t>
            </w:r>
            <w:r w:rsidR="00625D4E">
              <w:rPr>
                <w:noProof/>
                <w:webHidden/>
              </w:rPr>
              <w:fldChar w:fldCharType="end"/>
            </w:r>
          </w:hyperlink>
        </w:p>
        <w:p w14:paraId="31E4C832" w14:textId="11EDD48E" w:rsidR="00625D4E" w:rsidRDefault="001F204E">
          <w:pPr>
            <w:pStyle w:val="TM2"/>
            <w:rPr>
              <w:rFonts w:eastAsiaTheme="minorEastAsia" w:cstheme="minorBidi"/>
              <w:noProof/>
              <w:kern w:val="0"/>
              <w:sz w:val="22"/>
              <w:szCs w:val="22"/>
              <w:lang w:val="en-US" w:eastAsia="en-US" w:bidi="ar-SA"/>
            </w:rPr>
          </w:pPr>
          <w:hyperlink w:anchor="_Toc54346611" w:history="1">
            <w:r w:rsidR="00625D4E" w:rsidRPr="001373B3">
              <w:rPr>
                <w:rStyle w:val="Lienhypertexte"/>
                <w:noProof/>
              </w:rPr>
              <w:t>3.6 - Le workflow</w:t>
            </w:r>
            <w:r w:rsidR="00625D4E">
              <w:rPr>
                <w:noProof/>
                <w:webHidden/>
              </w:rPr>
              <w:tab/>
            </w:r>
            <w:r w:rsidR="00625D4E">
              <w:rPr>
                <w:noProof/>
                <w:webHidden/>
              </w:rPr>
              <w:fldChar w:fldCharType="begin"/>
            </w:r>
            <w:r w:rsidR="00625D4E">
              <w:rPr>
                <w:noProof/>
                <w:webHidden/>
              </w:rPr>
              <w:instrText xml:space="preserve"> PAGEREF _Toc54346611 \h </w:instrText>
            </w:r>
            <w:r w:rsidR="00625D4E">
              <w:rPr>
                <w:noProof/>
                <w:webHidden/>
              </w:rPr>
            </w:r>
            <w:r w:rsidR="00625D4E">
              <w:rPr>
                <w:noProof/>
                <w:webHidden/>
              </w:rPr>
              <w:fldChar w:fldCharType="separate"/>
            </w:r>
            <w:r w:rsidR="00625D4E">
              <w:rPr>
                <w:noProof/>
                <w:webHidden/>
              </w:rPr>
              <w:t>9</w:t>
            </w:r>
            <w:r w:rsidR="00625D4E">
              <w:rPr>
                <w:noProof/>
                <w:webHidden/>
              </w:rPr>
              <w:fldChar w:fldCharType="end"/>
            </w:r>
          </w:hyperlink>
        </w:p>
        <w:p w14:paraId="30E0FD75" w14:textId="66D9ADBB" w:rsidR="00625D4E" w:rsidRDefault="001F204E">
          <w:pPr>
            <w:pStyle w:val="TM3"/>
            <w:rPr>
              <w:rFonts w:eastAsiaTheme="minorEastAsia" w:cstheme="minorBidi"/>
              <w:i w:val="0"/>
              <w:noProof/>
              <w:kern w:val="0"/>
              <w:sz w:val="22"/>
              <w:szCs w:val="22"/>
              <w:lang w:val="en-US" w:eastAsia="en-US" w:bidi="ar-SA"/>
            </w:rPr>
          </w:pPr>
          <w:hyperlink w:anchor="_Toc54346612" w:history="1">
            <w:r w:rsidR="00625D4E" w:rsidRPr="001373B3">
              <w:rPr>
                <w:rStyle w:val="Lienhypertexte"/>
                <w:noProof/>
              </w:rPr>
              <w:t>3.6.1 - Diagramme d’activité (workflow)</w:t>
            </w:r>
            <w:r w:rsidR="00625D4E">
              <w:rPr>
                <w:noProof/>
                <w:webHidden/>
              </w:rPr>
              <w:tab/>
            </w:r>
            <w:r w:rsidR="00625D4E">
              <w:rPr>
                <w:noProof/>
                <w:webHidden/>
              </w:rPr>
              <w:fldChar w:fldCharType="begin"/>
            </w:r>
            <w:r w:rsidR="00625D4E">
              <w:rPr>
                <w:noProof/>
                <w:webHidden/>
              </w:rPr>
              <w:instrText xml:space="preserve"> PAGEREF _Toc54346612 \h </w:instrText>
            </w:r>
            <w:r w:rsidR="00625D4E">
              <w:rPr>
                <w:noProof/>
                <w:webHidden/>
              </w:rPr>
            </w:r>
            <w:r w:rsidR="00625D4E">
              <w:rPr>
                <w:noProof/>
                <w:webHidden/>
              </w:rPr>
              <w:fldChar w:fldCharType="separate"/>
            </w:r>
            <w:r w:rsidR="00625D4E">
              <w:rPr>
                <w:noProof/>
                <w:webHidden/>
              </w:rPr>
              <w:t>9</w:t>
            </w:r>
            <w:r w:rsidR="00625D4E">
              <w:rPr>
                <w:noProof/>
                <w:webHidden/>
              </w:rPr>
              <w:fldChar w:fldCharType="end"/>
            </w:r>
          </w:hyperlink>
        </w:p>
        <w:p w14:paraId="42683C6F" w14:textId="2CBE1D5C" w:rsidR="00625D4E" w:rsidRDefault="001F204E">
          <w:pPr>
            <w:pStyle w:val="TM3"/>
            <w:rPr>
              <w:rFonts w:eastAsiaTheme="minorEastAsia" w:cstheme="minorBidi"/>
              <w:i w:val="0"/>
              <w:noProof/>
              <w:kern w:val="0"/>
              <w:sz w:val="22"/>
              <w:szCs w:val="22"/>
              <w:lang w:val="en-US" w:eastAsia="en-US" w:bidi="ar-SA"/>
            </w:rPr>
          </w:pPr>
          <w:hyperlink w:anchor="_Toc54346613" w:history="1">
            <w:r w:rsidR="00625D4E" w:rsidRPr="001373B3">
              <w:rPr>
                <w:rStyle w:val="Lienhypertexte"/>
                <w:noProof/>
              </w:rPr>
              <w:t>3.6.2 - Diagramme de séquence</w:t>
            </w:r>
            <w:r w:rsidR="00625D4E">
              <w:rPr>
                <w:noProof/>
                <w:webHidden/>
              </w:rPr>
              <w:tab/>
            </w:r>
            <w:r w:rsidR="00625D4E">
              <w:rPr>
                <w:noProof/>
                <w:webHidden/>
              </w:rPr>
              <w:fldChar w:fldCharType="begin"/>
            </w:r>
            <w:r w:rsidR="00625D4E">
              <w:rPr>
                <w:noProof/>
                <w:webHidden/>
              </w:rPr>
              <w:instrText xml:space="preserve"> PAGEREF _Toc54346613 \h </w:instrText>
            </w:r>
            <w:r w:rsidR="00625D4E">
              <w:rPr>
                <w:noProof/>
                <w:webHidden/>
              </w:rPr>
            </w:r>
            <w:r w:rsidR="00625D4E">
              <w:rPr>
                <w:noProof/>
                <w:webHidden/>
              </w:rPr>
              <w:fldChar w:fldCharType="separate"/>
            </w:r>
            <w:r w:rsidR="00625D4E">
              <w:rPr>
                <w:noProof/>
                <w:webHidden/>
              </w:rPr>
              <w:t>11</w:t>
            </w:r>
            <w:r w:rsidR="00625D4E">
              <w:rPr>
                <w:noProof/>
                <w:webHidden/>
              </w:rPr>
              <w:fldChar w:fldCharType="end"/>
            </w:r>
          </w:hyperlink>
        </w:p>
        <w:p w14:paraId="33E33A61" w14:textId="14FE1C21" w:rsidR="00625D4E" w:rsidRDefault="001F204E">
          <w:pPr>
            <w:pStyle w:val="TM1"/>
            <w:rPr>
              <w:rFonts w:eastAsiaTheme="minorEastAsia" w:cstheme="minorBidi"/>
              <w:b w:val="0"/>
              <w:noProof/>
              <w:kern w:val="0"/>
              <w:sz w:val="22"/>
              <w:szCs w:val="22"/>
              <w:lang w:val="en-US" w:eastAsia="en-US" w:bidi="ar-SA"/>
            </w:rPr>
          </w:pPr>
          <w:hyperlink w:anchor="_Toc54346614" w:history="1">
            <w:r w:rsidR="00625D4E" w:rsidRPr="001373B3">
              <w:rPr>
                <w:rStyle w:val="Lienhypertexte"/>
                <w:noProof/>
              </w:rPr>
              <w:t>4 - Les cas d’utilisations</w:t>
            </w:r>
            <w:r w:rsidR="00625D4E">
              <w:rPr>
                <w:noProof/>
                <w:webHidden/>
              </w:rPr>
              <w:tab/>
            </w:r>
            <w:r w:rsidR="00625D4E">
              <w:rPr>
                <w:noProof/>
                <w:webHidden/>
              </w:rPr>
              <w:fldChar w:fldCharType="begin"/>
            </w:r>
            <w:r w:rsidR="00625D4E">
              <w:rPr>
                <w:noProof/>
                <w:webHidden/>
              </w:rPr>
              <w:instrText xml:space="preserve"> PAGEREF _Toc54346614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2F435CBA" w14:textId="3AB21A5D" w:rsidR="00625D4E" w:rsidRDefault="001F204E">
          <w:pPr>
            <w:pStyle w:val="TM2"/>
            <w:rPr>
              <w:rFonts w:eastAsiaTheme="minorEastAsia" w:cstheme="minorBidi"/>
              <w:noProof/>
              <w:kern w:val="0"/>
              <w:sz w:val="22"/>
              <w:szCs w:val="22"/>
              <w:lang w:val="en-US" w:eastAsia="en-US" w:bidi="ar-SA"/>
            </w:rPr>
          </w:pPr>
          <w:hyperlink w:anchor="_Toc54346615" w:history="1">
            <w:r w:rsidR="00625D4E" w:rsidRPr="001373B3">
              <w:rPr>
                <w:rStyle w:val="Lienhypertexte"/>
                <w:noProof/>
              </w:rPr>
              <w:t>4.1 - Package interface web</w:t>
            </w:r>
            <w:r w:rsidR="00625D4E">
              <w:rPr>
                <w:noProof/>
                <w:webHidden/>
              </w:rPr>
              <w:tab/>
            </w:r>
            <w:r w:rsidR="00625D4E">
              <w:rPr>
                <w:noProof/>
                <w:webHidden/>
              </w:rPr>
              <w:fldChar w:fldCharType="begin"/>
            </w:r>
            <w:r w:rsidR="00625D4E">
              <w:rPr>
                <w:noProof/>
                <w:webHidden/>
              </w:rPr>
              <w:instrText xml:space="preserve"> PAGEREF _Toc54346615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46491BF8" w14:textId="34975419" w:rsidR="00625D4E" w:rsidRDefault="001F204E">
          <w:pPr>
            <w:pStyle w:val="TM3"/>
            <w:rPr>
              <w:rFonts w:eastAsiaTheme="minorEastAsia" w:cstheme="minorBidi"/>
              <w:i w:val="0"/>
              <w:noProof/>
              <w:kern w:val="0"/>
              <w:sz w:val="22"/>
              <w:szCs w:val="22"/>
              <w:lang w:val="en-US" w:eastAsia="en-US" w:bidi="ar-SA"/>
            </w:rPr>
          </w:pPr>
          <w:hyperlink w:anchor="_Toc54346616" w:history="1">
            <w:r w:rsidR="00625D4E" w:rsidRPr="001373B3">
              <w:rPr>
                <w:rStyle w:val="Lienhypertexte"/>
                <w:noProof/>
              </w:rPr>
              <w:t>4.1.1 - USE CASE : Demander une adresse</w:t>
            </w:r>
            <w:r w:rsidR="00625D4E">
              <w:rPr>
                <w:noProof/>
                <w:webHidden/>
              </w:rPr>
              <w:tab/>
            </w:r>
            <w:r w:rsidR="00625D4E">
              <w:rPr>
                <w:noProof/>
                <w:webHidden/>
              </w:rPr>
              <w:fldChar w:fldCharType="begin"/>
            </w:r>
            <w:r w:rsidR="00625D4E">
              <w:rPr>
                <w:noProof/>
                <w:webHidden/>
              </w:rPr>
              <w:instrText xml:space="preserve"> PAGEREF _Toc54346616 \h </w:instrText>
            </w:r>
            <w:r w:rsidR="00625D4E">
              <w:rPr>
                <w:noProof/>
                <w:webHidden/>
              </w:rPr>
            </w:r>
            <w:r w:rsidR="00625D4E">
              <w:rPr>
                <w:noProof/>
                <w:webHidden/>
              </w:rPr>
              <w:fldChar w:fldCharType="separate"/>
            </w:r>
            <w:r w:rsidR="00625D4E">
              <w:rPr>
                <w:noProof/>
                <w:webHidden/>
              </w:rPr>
              <w:t>12</w:t>
            </w:r>
            <w:r w:rsidR="00625D4E">
              <w:rPr>
                <w:noProof/>
                <w:webHidden/>
              </w:rPr>
              <w:fldChar w:fldCharType="end"/>
            </w:r>
          </w:hyperlink>
        </w:p>
        <w:p w14:paraId="7DC2CF1C" w14:textId="724F28A7" w:rsidR="00625D4E" w:rsidRDefault="001F204E">
          <w:pPr>
            <w:pStyle w:val="TM1"/>
            <w:rPr>
              <w:rFonts w:eastAsiaTheme="minorEastAsia" w:cstheme="minorBidi"/>
              <w:b w:val="0"/>
              <w:noProof/>
              <w:kern w:val="0"/>
              <w:sz w:val="22"/>
              <w:szCs w:val="22"/>
              <w:lang w:val="en-US" w:eastAsia="en-US" w:bidi="ar-SA"/>
            </w:rPr>
          </w:pPr>
          <w:hyperlink w:anchor="_Toc54346617" w:history="1">
            <w:r w:rsidR="00625D4E" w:rsidRPr="001373B3">
              <w:rPr>
                <w:rStyle w:val="Lienhypertexte"/>
                <w:noProof/>
              </w:rPr>
              <w:t>5 - Architecture de déploiement</w:t>
            </w:r>
            <w:r w:rsidR="00625D4E">
              <w:rPr>
                <w:noProof/>
                <w:webHidden/>
              </w:rPr>
              <w:tab/>
            </w:r>
            <w:r w:rsidR="00625D4E">
              <w:rPr>
                <w:noProof/>
                <w:webHidden/>
              </w:rPr>
              <w:fldChar w:fldCharType="begin"/>
            </w:r>
            <w:r w:rsidR="00625D4E">
              <w:rPr>
                <w:noProof/>
                <w:webHidden/>
              </w:rPr>
              <w:instrText xml:space="preserve"> PAGEREF _Toc54346617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35905318" w14:textId="3777F582" w:rsidR="00625D4E" w:rsidRDefault="001F204E">
          <w:pPr>
            <w:pStyle w:val="TM2"/>
            <w:rPr>
              <w:rFonts w:eastAsiaTheme="minorEastAsia" w:cstheme="minorBidi"/>
              <w:noProof/>
              <w:kern w:val="0"/>
              <w:sz w:val="22"/>
              <w:szCs w:val="22"/>
              <w:lang w:val="en-US" w:eastAsia="en-US" w:bidi="ar-SA"/>
            </w:rPr>
          </w:pPr>
          <w:hyperlink w:anchor="_Toc54346618" w:history="1">
            <w:r w:rsidR="00625D4E" w:rsidRPr="001373B3">
              <w:rPr>
                <w:rStyle w:val="Lienhypertexte"/>
                <w:noProof/>
              </w:rPr>
              <w:t>5.1 - Synthèse</w:t>
            </w:r>
            <w:r w:rsidR="00625D4E">
              <w:rPr>
                <w:noProof/>
                <w:webHidden/>
              </w:rPr>
              <w:tab/>
            </w:r>
            <w:r w:rsidR="00625D4E">
              <w:rPr>
                <w:noProof/>
                <w:webHidden/>
              </w:rPr>
              <w:fldChar w:fldCharType="begin"/>
            </w:r>
            <w:r w:rsidR="00625D4E">
              <w:rPr>
                <w:noProof/>
                <w:webHidden/>
              </w:rPr>
              <w:instrText xml:space="preserve"> PAGEREF _Toc54346618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7CD0852D" w14:textId="5AA46857" w:rsidR="00625D4E" w:rsidRDefault="001F204E">
          <w:pPr>
            <w:pStyle w:val="TM2"/>
            <w:rPr>
              <w:rFonts w:eastAsiaTheme="minorEastAsia" w:cstheme="minorBidi"/>
              <w:noProof/>
              <w:kern w:val="0"/>
              <w:sz w:val="22"/>
              <w:szCs w:val="22"/>
              <w:lang w:val="en-US" w:eastAsia="en-US" w:bidi="ar-SA"/>
            </w:rPr>
          </w:pPr>
          <w:hyperlink w:anchor="_Toc54346619" w:history="1">
            <w:r w:rsidR="00625D4E" w:rsidRPr="001373B3">
              <w:rPr>
                <w:rStyle w:val="Lienhypertexte"/>
                <w:noProof/>
              </w:rPr>
              <w:t>5.2 - Diagramme de déploiement</w:t>
            </w:r>
            <w:r w:rsidR="00625D4E">
              <w:rPr>
                <w:noProof/>
                <w:webHidden/>
              </w:rPr>
              <w:tab/>
            </w:r>
            <w:r w:rsidR="00625D4E">
              <w:rPr>
                <w:noProof/>
                <w:webHidden/>
              </w:rPr>
              <w:fldChar w:fldCharType="begin"/>
            </w:r>
            <w:r w:rsidR="00625D4E">
              <w:rPr>
                <w:noProof/>
                <w:webHidden/>
              </w:rPr>
              <w:instrText xml:space="preserve"> PAGEREF _Toc54346619 \h </w:instrText>
            </w:r>
            <w:r w:rsidR="00625D4E">
              <w:rPr>
                <w:noProof/>
                <w:webHidden/>
              </w:rPr>
            </w:r>
            <w:r w:rsidR="00625D4E">
              <w:rPr>
                <w:noProof/>
                <w:webHidden/>
              </w:rPr>
              <w:fldChar w:fldCharType="separate"/>
            </w:r>
            <w:r w:rsidR="00625D4E">
              <w:rPr>
                <w:noProof/>
                <w:webHidden/>
              </w:rPr>
              <w:t>16</w:t>
            </w:r>
            <w:r w:rsidR="00625D4E">
              <w:rPr>
                <w:noProof/>
                <w:webHidden/>
              </w:rPr>
              <w:fldChar w:fldCharType="end"/>
            </w:r>
          </w:hyperlink>
        </w:p>
        <w:p w14:paraId="6691F7CC" w14:textId="2FC28CE0" w:rsidR="00625D4E" w:rsidRDefault="001F204E">
          <w:pPr>
            <w:pStyle w:val="TM2"/>
            <w:rPr>
              <w:rFonts w:eastAsiaTheme="minorEastAsia" w:cstheme="minorBidi"/>
              <w:noProof/>
              <w:kern w:val="0"/>
              <w:sz w:val="22"/>
              <w:szCs w:val="22"/>
              <w:lang w:val="en-US" w:eastAsia="en-US" w:bidi="ar-SA"/>
            </w:rPr>
          </w:pPr>
          <w:hyperlink w:anchor="_Toc54346620" w:history="1">
            <w:r w:rsidR="00625D4E" w:rsidRPr="001373B3">
              <w:rPr>
                <w:rStyle w:val="Lienhypertexte"/>
                <w:noProof/>
              </w:rPr>
              <w:t>5.3 - Détail des terminaux</w:t>
            </w:r>
            <w:r w:rsidR="00625D4E">
              <w:rPr>
                <w:noProof/>
                <w:webHidden/>
              </w:rPr>
              <w:tab/>
            </w:r>
            <w:r w:rsidR="00625D4E">
              <w:rPr>
                <w:noProof/>
                <w:webHidden/>
              </w:rPr>
              <w:fldChar w:fldCharType="begin"/>
            </w:r>
            <w:r w:rsidR="00625D4E">
              <w:rPr>
                <w:noProof/>
                <w:webHidden/>
              </w:rPr>
              <w:instrText xml:space="preserve"> PAGEREF _Toc54346620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08DC2F0B" w14:textId="6C236CE7" w:rsidR="00625D4E" w:rsidRDefault="001F204E">
          <w:pPr>
            <w:pStyle w:val="TM3"/>
            <w:rPr>
              <w:rFonts w:eastAsiaTheme="minorEastAsia" w:cstheme="minorBidi"/>
              <w:i w:val="0"/>
              <w:noProof/>
              <w:kern w:val="0"/>
              <w:sz w:val="22"/>
              <w:szCs w:val="22"/>
              <w:lang w:val="en-US" w:eastAsia="en-US" w:bidi="ar-SA"/>
            </w:rPr>
          </w:pPr>
          <w:hyperlink w:anchor="_Toc54346621" w:history="1">
            <w:r w:rsidR="00625D4E" w:rsidRPr="001373B3">
              <w:rPr>
                <w:rStyle w:val="Lienhypertexte"/>
                <w:noProof/>
              </w:rPr>
              <w:t>5.3.1 - « External »</w:t>
            </w:r>
            <w:r w:rsidR="00625D4E">
              <w:rPr>
                <w:noProof/>
                <w:webHidden/>
              </w:rPr>
              <w:tab/>
            </w:r>
            <w:r w:rsidR="00625D4E">
              <w:rPr>
                <w:noProof/>
                <w:webHidden/>
              </w:rPr>
              <w:fldChar w:fldCharType="begin"/>
            </w:r>
            <w:r w:rsidR="00625D4E">
              <w:rPr>
                <w:noProof/>
                <w:webHidden/>
              </w:rPr>
              <w:instrText xml:space="preserve"> PAGEREF _Toc54346621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02057BFC" w14:textId="2EE6124A" w:rsidR="00625D4E" w:rsidRDefault="001F204E">
          <w:pPr>
            <w:pStyle w:val="TM3"/>
            <w:rPr>
              <w:rFonts w:eastAsiaTheme="minorEastAsia" w:cstheme="minorBidi"/>
              <w:i w:val="0"/>
              <w:noProof/>
              <w:kern w:val="0"/>
              <w:sz w:val="22"/>
              <w:szCs w:val="22"/>
              <w:lang w:val="en-US" w:eastAsia="en-US" w:bidi="ar-SA"/>
            </w:rPr>
          </w:pPr>
          <w:hyperlink w:anchor="_Toc54346622" w:history="1">
            <w:r w:rsidR="00625D4E" w:rsidRPr="001373B3">
              <w:rPr>
                <w:rStyle w:val="Lienhypertexte"/>
                <w:noProof/>
              </w:rPr>
              <w:t>5.3.2 - « App »</w:t>
            </w:r>
            <w:r w:rsidR="00625D4E">
              <w:rPr>
                <w:noProof/>
                <w:webHidden/>
              </w:rPr>
              <w:tab/>
            </w:r>
            <w:r w:rsidR="00625D4E">
              <w:rPr>
                <w:noProof/>
                <w:webHidden/>
              </w:rPr>
              <w:fldChar w:fldCharType="begin"/>
            </w:r>
            <w:r w:rsidR="00625D4E">
              <w:rPr>
                <w:noProof/>
                <w:webHidden/>
              </w:rPr>
              <w:instrText xml:space="preserve"> PAGEREF _Toc54346622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277234DC" w14:textId="61C1EA01" w:rsidR="00625D4E" w:rsidRDefault="001F204E">
          <w:pPr>
            <w:pStyle w:val="TM3"/>
            <w:rPr>
              <w:rFonts w:eastAsiaTheme="minorEastAsia" w:cstheme="minorBidi"/>
              <w:i w:val="0"/>
              <w:noProof/>
              <w:kern w:val="0"/>
              <w:sz w:val="22"/>
              <w:szCs w:val="22"/>
              <w:lang w:val="en-US" w:eastAsia="en-US" w:bidi="ar-SA"/>
            </w:rPr>
          </w:pPr>
          <w:hyperlink w:anchor="_Toc54346623" w:history="1">
            <w:r w:rsidR="00625D4E" w:rsidRPr="001373B3">
              <w:rPr>
                <w:rStyle w:val="Lienhypertexte"/>
                <w:noProof/>
              </w:rPr>
              <w:t>5.3.3 - « Users »</w:t>
            </w:r>
            <w:r w:rsidR="00625D4E">
              <w:rPr>
                <w:noProof/>
                <w:webHidden/>
              </w:rPr>
              <w:tab/>
            </w:r>
            <w:r w:rsidR="00625D4E">
              <w:rPr>
                <w:noProof/>
                <w:webHidden/>
              </w:rPr>
              <w:fldChar w:fldCharType="begin"/>
            </w:r>
            <w:r w:rsidR="00625D4E">
              <w:rPr>
                <w:noProof/>
                <w:webHidden/>
              </w:rPr>
              <w:instrText xml:space="preserve"> PAGEREF _Toc54346623 \h </w:instrText>
            </w:r>
            <w:r w:rsidR="00625D4E">
              <w:rPr>
                <w:noProof/>
                <w:webHidden/>
              </w:rPr>
            </w:r>
            <w:r w:rsidR="00625D4E">
              <w:rPr>
                <w:noProof/>
                <w:webHidden/>
              </w:rPr>
              <w:fldChar w:fldCharType="separate"/>
            </w:r>
            <w:r w:rsidR="00625D4E">
              <w:rPr>
                <w:noProof/>
                <w:webHidden/>
              </w:rPr>
              <w:t>18</w:t>
            </w:r>
            <w:r w:rsidR="00625D4E">
              <w:rPr>
                <w:noProof/>
                <w:webHidden/>
              </w:rPr>
              <w:fldChar w:fldCharType="end"/>
            </w:r>
          </w:hyperlink>
        </w:p>
        <w:p w14:paraId="6362AC3F" w14:textId="32ED5044" w:rsidR="00625D4E" w:rsidRDefault="001F204E">
          <w:pPr>
            <w:pStyle w:val="TM1"/>
            <w:rPr>
              <w:rFonts w:eastAsiaTheme="minorEastAsia" w:cstheme="minorBidi"/>
              <w:b w:val="0"/>
              <w:noProof/>
              <w:kern w:val="0"/>
              <w:sz w:val="22"/>
              <w:szCs w:val="22"/>
              <w:lang w:val="en-US" w:eastAsia="en-US" w:bidi="ar-SA"/>
            </w:rPr>
          </w:pPr>
          <w:hyperlink w:anchor="_Toc54346624" w:history="1">
            <w:r w:rsidR="00625D4E" w:rsidRPr="001373B3">
              <w:rPr>
                <w:rStyle w:val="Lienhypertexte"/>
                <w:noProof/>
              </w:rPr>
              <w:t>6 - Glossaire</w:t>
            </w:r>
            <w:r w:rsidR="00625D4E">
              <w:rPr>
                <w:noProof/>
                <w:webHidden/>
              </w:rPr>
              <w:tab/>
            </w:r>
            <w:r w:rsidR="00625D4E">
              <w:rPr>
                <w:noProof/>
                <w:webHidden/>
              </w:rPr>
              <w:fldChar w:fldCharType="begin"/>
            </w:r>
            <w:r w:rsidR="00625D4E">
              <w:rPr>
                <w:noProof/>
                <w:webHidden/>
              </w:rPr>
              <w:instrText xml:space="preserve"> PAGEREF _Toc54346624 \h </w:instrText>
            </w:r>
            <w:r w:rsidR="00625D4E">
              <w:rPr>
                <w:noProof/>
                <w:webHidden/>
              </w:rPr>
            </w:r>
            <w:r w:rsidR="00625D4E">
              <w:rPr>
                <w:noProof/>
                <w:webHidden/>
              </w:rPr>
              <w:fldChar w:fldCharType="separate"/>
            </w:r>
            <w:r w:rsidR="00625D4E">
              <w:rPr>
                <w:noProof/>
                <w:webHidden/>
              </w:rPr>
              <w:t>19</w:t>
            </w:r>
            <w:r w:rsidR="00625D4E">
              <w:rPr>
                <w:noProof/>
                <w:webHidden/>
              </w:rPr>
              <w:fldChar w:fldCharType="end"/>
            </w:r>
          </w:hyperlink>
        </w:p>
        <w:p w14:paraId="5B76D2F0" w14:textId="72B0FA22" w:rsidR="00625D4E" w:rsidRDefault="001F204E">
          <w:pPr>
            <w:pStyle w:val="TM1"/>
            <w:rPr>
              <w:rFonts w:eastAsiaTheme="minorEastAsia" w:cstheme="minorBidi"/>
              <w:b w:val="0"/>
              <w:noProof/>
              <w:kern w:val="0"/>
              <w:sz w:val="22"/>
              <w:szCs w:val="22"/>
              <w:lang w:val="en-US" w:eastAsia="en-US" w:bidi="ar-SA"/>
            </w:rPr>
          </w:pPr>
          <w:hyperlink w:anchor="_Toc54346625" w:history="1">
            <w:r w:rsidR="00625D4E" w:rsidRPr="001373B3">
              <w:rPr>
                <w:rStyle w:val="Lienhypertexte"/>
                <w:noProof/>
              </w:rPr>
              <w:t>7 - Annexes</w:t>
            </w:r>
            <w:r w:rsidR="00625D4E">
              <w:rPr>
                <w:noProof/>
                <w:webHidden/>
              </w:rPr>
              <w:tab/>
            </w:r>
            <w:r w:rsidR="00625D4E">
              <w:rPr>
                <w:noProof/>
                <w:webHidden/>
              </w:rPr>
              <w:fldChar w:fldCharType="begin"/>
            </w:r>
            <w:r w:rsidR="00625D4E">
              <w:rPr>
                <w:noProof/>
                <w:webHidden/>
              </w:rPr>
              <w:instrText xml:space="preserve"> PAGEREF _Toc54346625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78872A29" w14:textId="747DF9C8" w:rsidR="00625D4E" w:rsidRDefault="001F204E">
          <w:pPr>
            <w:pStyle w:val="TM2"/>
            <w:rPr>
              <w:rFonts w:eastAsiaTheme="minorEastAsia" w:cstheme="minorBidi"/>
              <w:noProof/>
              <w:kern w:val="0"/>
              <w:sz w:val="22"/>
              <w:szCs w:val="22"/>
              <w:lang w:val="en-US" w:eastAsia="en-US" w:bidi="ar-SA"/>
            </w:rPr>
          </w:pPr>
          <w:hyperlink w:anchor="_Toc54346626" w:history="1">
            <w:r w:rsidR="00625D4E" w:rsidRPr="001373B3">
              <w:rPr>
                <w:rStyle w:val="Lienhypertexte"/>
                <w:noProof/>
              </w:rPr>
              <w:t>7.1 - Annexe 1 : Ressources</w:t>
            </w:r>
            <w:r w:rsidR="00625D4E">
              <w:rPr>
                <w:noProof/>
                <w:webHidden/>
              </w:rPr>
              <w:tab/>
            </w:r>
            <w:r w:rsidR="00625D4E">
              <w:rPr>
                <w:noProof/>
                <w:webHidden/>
              </w:rPr>
              <w:fldChar w:fldCharType="begin"/>
            </w:r>
            <w:r w:rsidR="00625D4E">
              <w:rPr>
                <w:noProof/>
                <w:webHidden/>
              </w:rPr>
              <w:instrText xml:space="preserve"> PAGEREF _Toc54346626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74695317" w14:textId="6D8EC5D0" w:rsidR="00625D4E" w:rsidRDefault="001F204E">
          <w:pPr>
            <w:pStyle w:val="TM3"/>
            <w:rPr>
              <w:rFonts w:eastAsiaTheme="minorEastAsia" w:cstheme="minorBidi"/>
              <w:i w:val="0"/>
              <w:noProof/>
              <w:kern w:val="0"/>
              <w:sz w:val="22"/>
              <w:szCs w:val="22"/>
              <w:lang w:val="en-US" w:eastAsia="en-US" w:bidi="ar-SA"/>
            </w:rPr>
          </w:pPr>
          <w:hyperlink w:anchor="_Toc54346627" w:history="1">
            <w:r w:rsidR="00625D4E" w:rsidRPr="001373B3">
              <w:rPr>
                <w:rStyle w:val="Lienhypertexte"/>
                <w:noProof/>
              </w:rPr>
              <w:t>7.1.1 - Ressources : tableau de cas d’utilisation</w:t>
            </w:r>
            <w:r w:rsidR="00625D4E">
              <w:rPr>
                <w:noProof/>
                <w:webHidden/>
              </w:rPr>
              <w:tab/>
            </w:r>
            <w:r w:rsidR="00625D4E">
              <w:rPr>
                <w:noProof/>
                <w:webHidden/>
              </w:rPr>
              <w:fldChar w:fldCharType="begin"/>
            </w:r>
            <w:r w:rsidR="00625D4E">
              <w:rPr>
                <w:noProof/>
                <w:webHidden/>
              </w:rPr>
              <w:instrText xml:space="preserve"> PAGEREF _Toc54346627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07A57E4A" w14:textId="4D52D849" w:rsidR="00625D4E" w:rsidRDefault="001F204E">
          <w:pPr>
            <w:pStyle w:val="TM3"/>
            <w:rPr>
              <w:rFonts w:eastAsiaTheme="minorEastAsia" w:cstheme="minorBidi"/>
              <w:i w:val="0"/>
              <w:noProof/>
              <w:kern w:val="0"/>
              <w:sz w:val="22"/>
              <w:szCs w:val="22"/>
              <w:lang w:val="en-US" w:eastAsia="en-US" w:bidi="ar-SA"/>
            </w:rPr>
          </w:pPr>
          <w:hyperlink w:anchor="_Toc54346628" w:history="1">
            <w:r w:rsidR="00625D4E" w:rsidRPr="001373B3">
              <w:rPr>
                <w:rStyle w:val="Lienhypertexte"/>
                <w:noProof/>
              </w:rPr>
              <w:t>7.1.2 - Ressources : carte d’user story</w:t>
            </w:r>
            <w:r w:rsidR="00625D4E">
              <w:rPr>
                <w:noProof/>
                <w:webHidden/>
              </w:rPr>
              <w:tab/>
            </w:r>
            <w:r w:rsidR="00625D4E">
              <w:rPr>
                <w:noProof/>
                <w:webHidden/>
              </w:rPr>
              <w:fldChar w:fldCharType="begin"/>
            </w:r>
            <w:r w:rsidR="00625D4E">
              <w:rPr>
                <w:noProof/>
                <w:webHidden/>
              </w:rPr>
              <w:instrText xml:space="preserve"> PAGEREF _Toc54346628 \h </w:instrText>
            </w:r>
            <w:r w:rsidR="00625D4E">
              <w:rPr>
                <w:noProof/>
                <w:webHidden/>
              </w:rPr>
            </w:r>
            <w:r w:rsidR="00625D4E">
              <w:rPr>
                <w:noProof/>
                <w:webHidden/>
              </w:rPr>
              <w:fldChar w:fldCharType="separate"/>
            </w:r>
            <w:r w:rsidR="00625D4E">
              <w:rPr>
                <w:noProof/>
                <w:webHidden/>
              </w:rPr>
              <w:t>20</w:t>
            </w:r>
            <w:r w:rsidR="00625D4E">
              <w:rPr>
                <w:noProof/>
                <w:webHidden/>
              </w:rPr>
              <w:fldChar w:fldCharType="end"/>
            </w:r>
          </w:hyperlink>
        </w:p>
        <w:p w14:paraId="19EAD577" w14:textId="72EA83C5" w:rsidR="00644454" w:rsidRDefault="00455D59">
          <w:r>
            <w:rPr>
              <w:b/>
            </w:rPr>
            <w:fldChar w:fldCharType="end"/>
          </w:r>
        </w:p>
      </w:sdtContent>
    </w:sdt>
    <w:p w14:paraId="0686BB8A" w14:textId="77777777" w:rsidR="007C2A66" w:rsidRDefault="007C2A66">
      <w:pPr>
        <w:pStyle w:val="Balise"/>
        <w:rPr>
          <w:rStyle w:val="Lienhypertexte"/>
          <w:noProof/>
          <w:sz w:val="24"/>
        </w:rPr>
      </w:pPr>
    </w:p>
    <w:p w14:paraId="4F1E3B63" w14:textId="595E022F" w:rsidR="00D553CC" w:rsidRDefault="00D553CC">
      <w:pPr>
        <w:pStyle w:val="Balise"/>
        <w:rPr>
          <w:color w:val="auto"/>
        </w:rPr>
        <w:sectPr w:rsidR="00D553CC" w:rsidSect="00881836">
          <w:headerReference w:type="even" r:id="rId14"/>
          <w:headerReference w:type="default" r:id="rId15"/>
          <w:footerReference w:type="even" r:id="rId16"/>
          <w:footerReference w:type="default" r:id="rId17"/>
          <w:headerReference w:type="first" r:id="rId18"/>
          <w:footerReference w:type="first" r:id="rId19"/>
          <w:pgSz w:w="11906" w:h="16838"/>
          <w:pgMar w:top="1418" w:right="1134" w:bottom="1418" w:left="1134" w:header="1134" w:footer="284" w:gutter="0"/>
          <w:pgNumType w:start="0"/>
          <w:cols w:space="720"/>
          <w:titlePg/>
          <w:docGrid w:linePitch="299"/>
        </w:sectPr>
      </w:pPr>
    </w:p>
    <w:p w14:paraId="3F937A6F" w14:textId="1877A410" w:rsidR="000F0279" w:rsidRPr="00D002D3" w:rsidRDefault="00B3229A" w:rsidP="00243305">
      <w:pPr>
        <w:pStyle w:val="Titre1"/>
      </w:pPr>
      <w:bookmarkStart w:id="0" w:name="_Versions"/>
      <w:bookmarkStart w:id="1" w:name="_Toc43144519"/>
      <w:bookmarkStart w:id="2" w:name="_Toc54346594"/>
      <w:bookmarkEnd w:id="0"/>
      <w:r w:rsidRPr="00D002D3">
        <w:lastRenderedPageBreak/>
        <w:t>Versions</w:t>
      </w:r>
      <w:bookmarkEnd w:id="1"/>
      <w:bookmarkEnd w:id="2"/>
    </w:p>
    <w:p w14:paraId="17CCBAE9" w14:textId="77777777" w:rsidR="000F0279" w:rsidRPr="00D002D3" w:rsidRDefault="000F0279">
      <w:pPr>
        <w:pStyle w:val="Corpsdetexte"/>
      </w:pPr>
    </w:p>
    <w:tbl>
      <w:tblPr>
        <w:tblStyle w:val="TableauGrille5Fonc-Accentuation5"/>
        <w:tblW w:w="9634" w:type="dxa"/>
        <w:tblLayout w:type="fixed"/>
        <w:tblLook w:val="0420" w:firstRow="1" w:lastRow="0" w:firstColumn="0" w:lastColumn="0" w:noHBand="0" w:noVBand="1"/>
      </w:tblPr>
      <w:tblGrid>
        <w:gridCol w:w="1517"/>
        <w:gridCol w:w="1414"/>
        <w:gridCol w:w="5389"/>
        <w:gridCol w:w="1314"/>
      </w:tblGrid>
      <w:tr w:rsidR="000F0279" w:rsidRPr="00004A26" w14:paraId="69407EEE" w14:textId="77777777" w:rsidTr="00E3432D">
        <w:trPr>
          <w:cnfStyle w:val="100000000000" w:firstRow="1" w:lastRow="0" w:firstColumn="0" w:lastColumn="0" w:oddVBand="0" w:evenVBand="0" w:oddHBand="0" w:evenHBand="0" w:firstRowFirstColumn="0" w:firstRowLastColumn="0" w:lastRowFirstColumn="0" w:lastRowLastColumn="0"/>
        </w:trPr>
        <w:tc>
          <w:tcPr>
            <w:tcW w:w="1517" w:type="dxa"/>
          </w:tcPr>
          <w:p w14:paraId="242B342B"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Auteur</w:t>
            </w:r>
          </w:p>
        </w:tc>
        <w:tc>
          <w:tcPr>
            <w:tcW w:w="1414" w:type="dxa"/>
          </w:tcPr>
          <w:p w14:paraId="287D1FF4"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Date</w:t>
            </w:r>
          </w:p>
        </w:tc>
        <w:tc>
          <w:tcPr>
            <w:tcW w:w="5389" w:type="dxa"/>
          </w:tcPr>
          <w:p w14:paraId="633F8E4F" w14:textId="77777777" w:rsidR="000F0279" w:rsidRPr="00004A26" w:rsidRDefault="00B3229A">
            <w:pPr>
              <w:pStyle w:val="Tableauentte"/>
              <w:rPr>
                <w:color w:val="FFFFFF" w:themeColor="background1"/>
                <w:sz w:val="22"/>
                <w:szCs w:val="22"/>
              </w:rPr>
            </w:pPr>
            <w:r w:rsidRPr="00004A26">
              <w:rPr>
                <w:color w:val="FFFFFF" w:themeColor="background1"/>
                <w:sz w:val="22"/>
                <w:szCs w:val="22"/>
              </w:rPr>
              <w:t>Description</w:t>
            </w:r>
          </w:p>
        </w:tc>
        <w:tc>
          <w:tcPr>
            <w:tcW w:w="1314" w:type="dxa"/>
          </w:tcPr>
          <w:p w14:paraId="18434F28" w14:textId="77777777" w:rsidR="000F0279" w:rsidRPr="00004A26" w:rsidRDefault="00B3229A">
            <w:pPr>
              <w:pStyle w:val="Tableauentte"/>
              <w:jc w:val="center"/>
              <w:rPr>
                <w:color w:val="FFFFFF" w:themeColor="background1"/>
                <w:sz w:val="22"/>
                <w:szCs w:val="22"/>
              </w:rPr>
            </w:pPr>
            <w:r w:rsidRPr="00004A26">
              <w:rPr>
                <w:color w:val="FFFFFF" w:themeColor="background1"/>
                <w:sz w:val="22"/>
                <w:szCs w:val="22"/>
              </w:rPr>
              <w:t>Version</w:t>
            </w:r>
          </w:p>
        </w:tc>
      </w:tr>
      <w:tr w:rsidR="009274EC" w:rsidRPr="00004A26" w14:paraId="1BBF1D3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6A5262A6" w14:textId="1507FEB7" w:rsidR="000F0279" w:rsidRPr="00004A26" w:rsidRDefault="00F76B2C" w:rsidP="00BA3FE7">
            <w:pPr>
              <w:pStyle w:val="Contenudetableau"/>
              <w:jc w:val="center"/>
              <w:rPr>
                <w:color w:val="auto"/>
                <w:sz w:val="22"/>
                <w:szCs w:val="22"/>
              </w:rPr>
            </w:pPr>
            <w:r w:rsidRPr="00004A26">
              <w:rPr>
                <w:color w:val="auto"/>
                <w:sz w:val="22"/>
                <w:szCs w:val="22"/>
              </w:rPr>
              <w:t>Loïc ROMERO</w:t>
            </w:r>
          </w:p>
        </w:tc>
        <w:tc>
          <w:tcPr>
            <w:tcW w:w="1414" w:type="dxa"/>
            <w:vAlign w:val="center"/>
          </w:tcPr>
          <w:p w14:paraId="759F739C" w14:textId="4277B431" w:rsidR="000F0279" w:rsidRPr="00004A26" w:rsidRDefault="00A73DF0" w:rsidP="00BA3FE7">
            <w:pPr>
              <w:pStyle w:val="Contenudetableau"/>
              <w:jc w:val="center"/>
              <w:rPr>
                <w:color w:val="auto"/>
                <w:sz w:val="22"/>
                <w:szCs w:val="22"/>
              </w:rPr>
            </w:pPr>
            <w:r>
              <w:rPr>
                <w:color w:val="auto"/>
                <w:sz w:val="22"/>
                <w:szCs w:val="22"/>
              </w:rPr>
              <w:t>22</w:t>
            </w:r>
            <w:r w:rsidR="00F76B2C" w:rsidRPr="00004A26">
              <w:rPr>
                <w:color w:val="auto"/>
                <w:sz w:val="22"/>
                <w:szCs w:val="22"/>
              </w:rPr>
              <w:t>/</w:t>
            </w:r>
            <w:r>
              <w:rPr>
                <w:color w:val="auto"/>
                <w:sz w:val="22"/>
                <w:szCs w:val="22"/>
              </w:rPr>
              <w:t>1</w:t>
            </w:r>
            <w:r w:rsidR="00F76B2C" w:rsidRPr="00004A26">
              <w:rPr>
                <w:color w:val="auto"/>
                <w:sz w:val="22"/>
                <w:szCs w:val="22"/>
              </w:rPr>
              <w:t>0/2020</w:t>
            </w:r>
          </w:p>
        </w:tc>
        <w:tc>
          <w:tcPr>
            <w:tcW w:w="5389" w:type="dxa"/>
            <w:vAlign w:val="center"/>
          </w:tcPr>
          <w:p w14:paraId="01232ACD" w14:textId="2568C5B7" w:rsidR="000F0279" w:rsidRPr="00004A26" w:rsidRDefault="00B3229A" w:rsidP="00BA3FE7">
            <w:pPr>
              <w:pStyle w:val="Contenudetableau"/>
              <w:rPr>
                <w:color w:val="auto"/>
                <w:sz w:val="22"/>
                <w:szCs w:val="22"/>
              </w:rPr>
            </w:pPr>
            <w:r w:rsidRPr="00004A26">
              <w:rPr>
                <w:color w:val="auto"/>
                <w:sz w:val="22"/>
                <w:szCs w:val="22"/>
              </w:rPr>
              <w:t>Création du document</w:t>
            </w:r>
            <w:r w:rsidR="0028251C">
              <w:rPr>
                <w:color w:val="auto"/>
                <w:sz w:val="22"/>
                <w:szCs w:val="22"/>
              </w:rPr>
              <w:t>.</w:t>
            </w:r>
          </w:p>
        </w:tc>
        <w:tc>
          <w:tcPr>
            <w:tcW w:w="1314" w:type="dxa"/>
            <w:vAlign w:val="center"/>
          </w:tcPr>
          <w:p w14:paraId="3D2DA927" w14:textId="0F940880" w:rsidR="000F0279" w:rsidRPr="00004A26" w:rsidRDefault="00F76B2C" w:rsidP="00BA3FE7">
            <w:pPr>
              <w:pStyle w:val="Contenudetableau"/>
              <w:jc w:val="center"/>
              <w:rPr>
                <w:color w:val="auto"/>
                <w:sz w:val="22"/>
                <w:szCs w:val="22"/>
              </w:rPr>
            </w:pPr>
            <w:r w:rsidRPr="00004A26">
              <w:rPr>
                <w:color w:val="auto"/>
                <w:sz w:val="22"/>
                <w:szCs w:val="22"/>
              </w:rPr>
              <w:t>1.0</w:t>
            </w:r>
          </w:p>
        </w:tc>
      </w:tr>
      <w:tr w:rsidR="0010467D" w:rsidRPr="00004A26" w14:paraId="76CE228B" w14:textId="77777777" w:rsidTr="00BA3FE7">
        <w:trPr>
          <w:trHeight w:val="377"/>
        </w:trPr>
        <w:tc>
          <w:tcPr>
            <w:tcW w:w="1517" w:type="dxa"/>
            <w:vAlign w:val="center"/>
          </w:tcPr>
          <w:p w14:paraId="0DD11A22" w14:textId="167928F7" w:rsidR="0010467D" w:rsidRPr="00004A26" w:rsidRDefault="0010467D" w:rsidP="0010467D">
            <w:pPr>
              <w:pStyle w:val="Contenudetableau"/>
              <w:jc w:val="center"/>
              <w:rPr>
                <w:color w:val="auto"/>
                <w:sz w:val="22"/>
                <w:szCs w:val="22"/>
              </w:rPr>
            </w:pPr>
            <w:r w:rsidRPr="00004A26">
              <w:rPr>
                <w:color w:val="auto"/>
                <w:sz w:val="22"/>
                <w:szCs w:val="22"/>
              </w:rPr>
              <w:t>Loïc ROMERO</w:t>
            </w:r>
          </w:p>
        </w:tc>
        <w:tc>
          <w:tcPr>
            <w:tcW w:w="1414" w:type="dxa"/>
            <w:vAlign w:val="center"/>
          </w:tcPr>
          <w:p w14:paraId="29E43896" w14:textId="1507483A" w:rsidR="0010467D" w:rsidRPr="00004A26" w:rsidRDefault="0010467D" w:rsidP="0010467D">
            <w:pPr>
              <w:pStyle w:val="Contenudetableau"/>
              <w:jc w:val="center"/>
              <w:rPr>
                <w:color w:val="auto"/>
                <w:sz w:val="22"/>
                <w:szCs w:val="22"/>
              </w:rPr>
            </w:pPr>
            <w:r>
              <w:rPr>
                <w:color w:val="auto"/>
                <w:sz w:val="22"/>
                <w:szCs w:val="22"/>
              </w:rPr>
              <w:t>01</w:t>
            </w:r>
            <w:r w:rsidRPr="00004A26">
              <w:rPr>
                <w:color w:val="auto"/>
                <w:sz w:val="22"/>
                <w:szCs w:val="22"/>
              </w:rPr>
              <w:t>/</w:t>
            </w:r>
            <w:r>
              <w:rPr>
                <w:color w:val="auto"/>
                <w:sz w:val="22"/>
                <w:szCs w:val="22"/>
              </w:rPr>
              <w:t>12</w:t>
            </w:r>
            <w:r w:rsidRPr="00004A26">
              <w:rPr>
                <w:color w:val="auto"/>
                <w:sz w:val="22"/>
                <w:szCs w:val="22"/>
              </w:rPr>
              <w:t>/2020</w:t>
            </w:r>
          </w:p>
        </w:tc>
        <w:tc>
          <w:tcPr>
            <w:tcW w:w="5389" w:type="dxa"/>
            <w:vAlign w:val="center"/>
          </w:tcPr>
          <w:p w14:paraId="335B88BE" w14:textId="64EFF4BC" w:rsidR="0010467D" w:rsidRPr="00004A26" w:rsidRDefault="0010467D" w:rsidP="0010467D">
            <w:pPr>
              <w:pStyle w:val="Contenudetableau"/>
              <w:rPr>
                <w:color w:val="auto"/>
                <w:sz w:val="22"/>
                <w:szCs w:val="22"/>
              </w:rPr>
            </w:pPr>
            <w:r>
              <w:rPr>
                <w:color w:val="auto"/>
                <w:sz w:val="22"/>
                <w:szCs w:val="22"/>
              </w:rPr>
              <w:t>Corrections</w:t>
            </w:r>
          </w:p>
        </w:tc>
        <w:tc>
          <w:tcPr>
            <w:tcW w:w="1314" w:type="dxa"/>
            <w:vAlign w:val="center"/>
          </w:tcPr>
          <w:p w14:paraId="5999A7FB" w14:textId="23841E45" w:rsidR="0010467D" w:rsidRPr="00004A26" w:rsidRDefault="0010467D" w:rsidP="0010467D">
            <w:pPr>
              <w:pStyle w:val="Contenudetableau"/>
              <w:jc w:val="center"/>
              <w:rPr>
                <w:color w:val="auto"/>
                <w:sz w:val="22"/>
                <w:szCs w:val="22"/>
              </w:rPr>
            </w:pPr>
            <w:r>
              <w:rPr>
                <w:color w:val="auto"/>
                <w:sz w:val="22"/>
                <w:szCs w:val="22"/>
              </w:rPr>
              <w:t>1.1</w:t>
            </w:r>
          </w:p>
        </w:tc>
      </w:tr>
      <w:tr w:rsidR="0010467D" w:rsidRPr="00004A26" w14:paraId="5F5A011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5D1030F2" w14:textId="33D8EBD3" w:rsidR="0010467D" w:rsidRPr="00004A26" w:rsidRDefault="0010467D" w:rsidP="0010467D">
            <w:pPr>
              <w:pStyle w:val="Contenudetableau"/>
              <w:jc w:val="center"/>
              <w:rPr>
                <w:color w:val="auto"/>
                <w:sz w:val="22"/>
                <w:szCs w:val="22"/>
              </w:rPr>
            </w:pPr>
          </w:p>
        </w:tc>
        <w:tc>
          <w:tcPr>
            <w:tcW w:w="1414" w:type="dxa"/>
            <w:vAlign w:val="center"/>
          </w:tcPr>
          <w:p w14:paraId="513296E5" w14:textId="60E7B35D" w:rsidR="0010467D" w:rsidRPr="00004A26" w:rsidRDefault="0010467D" w:rsidP="0010467D">
            <w:pPr>
              <w:pStyle w:val="Contenudetableau"/>
              <w:jc w:val="center"/>
              <w:rPr>
                <w:color w:val="auto"/>
                <w:sz w:val="22"/>
                <w:szCs w:val="22"/>
              </w:rPr>
            </w:pPr>
          </w:p>
        </w:tc>
        <w:tc>
          <w:tcPr>
            <w:tcW w:w="5389" w:type="dxa"/>
            <w:vAlign w:val="center"/>
          </w:tcPr>
          <w:p w14:paraId="1CD3A703" w14:textId="3E5513DC" w:rsidR="0010467D" w:rsidRPr="00004A26" w:rsidRDefault="0010467D" w:rsidP="0010467D">
            <w:pPr>
              <w:pStyle w:val="Contenudetableau"/>
              <w:rPr>
                <w:color w:val="auto"/>
                <w:sz w:val="22"/>
                <w:szCs w:val="22"/>
              </w:rPr>
            </w:pPr>
          </w:p>
        </w:tc>
        <w:tc>
          <w:tcPr>
            <w:tcW w:w="1314" w:type="dxa"/>
            <w:vAlign w:val="center"/>
          </w:tcPr>
          <w:p w14:paraId="7EBACD11" w14:textId="50AAAA53" w:rsidR="0010467D" w:rsidRPr="00004A26" w:rsidRDefault="0010467D" w:rsidP="0010467D">
            <w:pPr>
              <w:pStyle w:val="Contenudetableau"/>
              <w:jc w:val="center"/>
              <w:rPr>
                <w:color w:val="auto"/>
                <w:sz w:val="22"/>
                <w:szCs w:val="22"/>
              </w:rPr>
            </w:pPr>
          </w:p>
        </w:tc>
      </w:tr>
      <w:tr w:rsidR="0010467D" w:rsidRPr="00004A26" w14:paraId="7710F4E0" w14:textId="77777777" w:rsidTr="00BA3FE7">
        <w:trPr>
          <w:trHeight w:val="377"/>
        </w:trPr>
        <w:tc>
          <w:tcPr>
            <w:tcW w:w="1517" w:type="dxa"/>
            <w:vAlign w:val="center"/>
          </w:tcPr>
          <w:p w14:paraId="1AE9536F" w14:textId="7A586444" w:rsidR="0010467D" w:rsidRPr="00004A26" w:rsidRDefault="0010467D" w:rsidP="0010467D">
            <w:pPr>
              <w:pStyle w:val="Contenudetableau"/>
              <w:jc w:val="center"/>
              <w:rPr>
                <w:color w:val="auto"/>
                <w:sz w:val="22"/>
                <w:szCs w:val="22"/>
              </w:rPr>
            </w:pPr>
          </w:p>
        </w:tc>
        <w:tc>
          <w:tcPr>
            <w:tcW w:w="1414" w:type="dxa"/>
            <w:vAlign w:val="center"/>
          </w:tcPr>
          <w:p w14:paraId="04328F03" w14:textId="5D7C0854" w:rsidR="0010467D" w:rsidRPr="00004A26" w:rsidRDefault="0010467D" w:rsidP="0010467D">
            <w:pPr>
              <w:pStyle w:val="Contenudetableau"/>
              <w:jc w:val="center"/>
              <w:rPr>
                <w:color w:val="auto"/>
                <w:sz w:val="22"/>
                <w:szCs w:val="22"/>
              </w:rPr>
            </w:pPr>
          </w:p>
        </w:tc>
        <w:tc>
          <w:tcPr>
            <w:tcW w:w="5389" w:type="dxa"/>
            <w:vAlign w:val="center"/>
          </w:tcPr>
          <w:p w14:paraId="22A516B8" w14:textId="424EA0CF" w:rsidR="0010467D" w:rsidRPr="00004A26" w:rsidRDefault="0010467D" w:rsidP="0010467D">
            <w:pPr>
              <w:pStyle w:val="Contenudetableau"/>
              <w:rPr>
                <w:color w:val="auto"/>
                <w:sz w:val="22"/>
                <w:szCs w:val="22"/>
              </w:rPr>
            </w:pPr>
          </w:p>
        </w:tc>
        <w:tc>
          <w:tcPr>
            <w:tcW w:w="1314" w:type="dxa"/>
            <w:vAlign w:val="center"/>
          </w:tcPr>
          <w:p w14:paraId="32656643" w14:textId="23DBCCDB" w:rsidR="0010467D" w:rsidRPr="00004A26" w:rsidRDefault="0010467D" w:rsidP="0010467D">
            <w:pPr>
              <w:pStyle w:val="Contenudetableau"/>
              <w:jc w:val="center"/>
              <w:rPr>
                <w:color w:val="auto"/>
                <w:sz w:val="22"/>
                <w:szCs w:val="22"/>
              </w:rPr>
            </w:pPr>
          </w:p>
        </w:tc>
      </w:tr>
      <w:tr w:rsidR="0010467D" w:rsidRPr="00004A26" w14:paraId="56D7194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15CC9F34" w14:textId="5B0D3B8D" w:rsidR="0010467D" w:rsidRDefault="0010467D" w:rsidP="0010467D">
            <w:pPr>
              <w:pStyle w:val="Contenudetableau"/>
              <w:jc w:val="center"/>
              <w:rPr>
                <w:sz w:val="22"/>
                <w:szCs w:val="22"/>
              </w:rPr>
            </w:pPr>
          </w:p>
        </w:tc>
        <w:tc>
          <w:tcPr>
            <w:tcW w:w="1414" w:type="dxa"/>
            <w:vAlign w:val="center"/>
          </w:tcPr>
          <w:p w14:paraId="66043813" w14:textId="6257BD7C" w:rsidR="0010467D" w:rsidRDefault="0010467D" w:rsidP="0010467D">
            <w:pPr>
              <w:pStyle w:val="Contenudetableau"/>
              <w:jc w:val="center"/>
              <w:rPr>
                <w:sz w:val="22"/>
                <w:szCs w:val="22"/>
              </w:rPr>
            </w:pPr>
          </w:p>
        </w:tc>
        <w:tc>
          <w:tcPr>
            <w:tcW w:w="5389" w:type="dxa"/>
            <w:vAlign w:val="center"/>
          </w:tcPr>
          <w:p w14:paraId="4AE814DB" w14:textId="4F0DE003" w:rsidR="0010467D" w:rsidRDefault="0010467D" w:rsidP="0010467D">
            <w:pPr>
              <w:pStyle w:val="Contenudetableau"/>
              <w:rPr>
                <w:sz w:val="22"/>
                <w:szCs w:val="22"/>
              </w:rPr>
            </w:pPr>
          </w:p>
        </w:tc>
        <w:tc>
          <w:tcPr>
            <w:tcW w:w="1314" w:type="dxa"/>
            <w:vAlign w:val="center"/>
          </w:tcPr>
          <w:p w14:paraId="4474FB3D" w14:textId="2C0B782B" w:rsidR="0010467D" w:rsidRDefault="0010467D" w:rsidP="0010467D">
            <w:pPr>
              <w:pStyle w:val="Contenudetableau"/>
              <w:jc w:val="center"/>
              <w:rPr>
                <w:sz w:val="22"/>
                <w:szCs w:val="22"/>
              </w:rPr>
            </w:pPr>
          </w:p>
        </w:tc>
      </w:tr>
      <w:tr w:rsidR="0010467D" w:rsidRPr="00004A26" w14:paraId="7B3009E6" w14:textId="77777777" w:rsidTr="00BA3FE7">
        <w:trPr>
          <w:trHeight w:val="377"/>
        </w:trPr>
        <w:tc>
          <w:tcPr>
            <w:tcW w:w="1517" w:type="dxa"/>
            <w:vAlign w:val="center"/>
          </w:tcPr>
          <w:p w14:paraId="31E56942" w14:textId="439197AA" w:rsidR="0010467D" w:rsidRDefault="0010467D" w:rsidP="0010467D">
            <w:pPr>
              <w:pStyle w:val="Contenudetableau"/>
              <w:jc w:val="center"/>
              <w:rPr>
                <w:sz w:val="22"/>
                <w:szCs w:val="22"/>
              </w:rPr>
            </w:pPr>
          </w:p>
        </w:tc>
        <w:tc>
          <w:tcPr>
            <w:tcW w:w="1414" w:type="dxa"/>
            <w:vAlign w:val="center"/>
          </w:tcPr>
          <w:p w14:paraId="4903C84A" w14:textId="4E162B8D" w:rsidR="0010467D" w:rsidRDefault="0010467D" w:rsidP="0010467D">
            <w:pPr>
              <w:pStyle w:val="Contenudetableau"/>
              <w:jc w:val="center"/>
              <w:rPr>
                <w:sz w:val="22"/>
                <w:szCs w:val="22"/>
              </w:rPr>
            </w:pPr>
          </w:p>
        </w:tc>
        <w:tc>
          <w:tcPr>
            <w:tcW w:w="5389" w:type="dxa"/>
            <w:vAlign w:val="center"/>
          </w:tcPr>
          <w:p w14:paraId="3127AB61" w14:textId="4A08C90F" w:rsidR="0010467D" w:rsidRDefault="0010467D" w:rsidP="0010467D">
            <w:pPr>
              <w:pStyle w:val="Contenudetableau"/>
              <w:rPr>
                <w:sz w:val="22"/>
                <w:szCs w:val="22"/>
              </w:rPr>
            </w:pPr>
          </w:p>
        </w:tc>
        <w:tc>
          <w:tcPr>
            <w:tcW w:w="1314" w:type="dxa"/>
            <w:vAlign w:val="center"/>
          </w:tcPr>
          <w:p w14:paraId="59E682AD" w14:textId="25B27394" w:rsidR="0010467D" w:rsidRDefault="0010467D" w:rsidP="0010467D">
            <w:pPr>
              <w:pStyle w:val="Contenudetableau"/>
              <w:jc w:val="center"/>
              <w:rPr>
                <w:sz w:val="22"/>
                <w:szCs w:val="22"/>
              </w:rPr>
            </w:pPr>
          </w:p>
        </w:tc>
      </w:tr>
      <w:tr w:rsidR="0010467D" w:rsidRPr="00004A26" w14:paraId="3EA30B4E"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4D32338" w14:textId="551499F4" w:rsidR="0010467D" w:rsidRDefault="0010467D" w:rsidP="0010467D">
            <w:pPr>
              <w:pStyle w:val="Contenudetableau"/>
              <w:jc w:val="center"/>
              <w:rPr>
                <w:sz w:val="22"/>
                <w:szCs w:val="22"/>
              </w:rPr>
            </w:pPr>
          </w:p>
        </w:tc>
        <w:tc>
          <w:tcPr>
            <w:tcW w:w="1414" w:type="dxa"/>
            <w:vAlign w:val="center"/>
          </w:tcPr>
          <w:p w14:paraId="22FAFA48" w14:textId="3A07B76D" w:rsidR="0010467D" w:rsidRDefault="0010467D" w:rsidP="0010467D">
            <w:pPr>
              <w:pStyle w:val="Contenudetableau"/>
              <w:jc w:val="center"/>
              <w:rPr>
                <w:sz w:val="22"/>
                <w:szCs w:val="22"/>
              </w:rPr>
            </w:pPr>
          </w:p>
        </w:tc>
        <w:tc>
          <w:tcPr>
            <w:tcW w:w="5389" w:type="dxa"/>
            <w:vAlign w:val="center"/>
          </w:tcPr>
          <w:p w14:paraId="116054F4" w14:textId="5B0716EF" w:rsidR="0010467D" w:rsidRDefault="0010467D" w:rsidP="0010467D">
            <w:pPr>
              <w:pStyle w:val="Contenudetableau"/>
              <w:rPr>
                <w:sz w:val="22"/>
                <w:szCs w:val="22"/>
              </w:rPr>
            </w:pPr>
          </w:p>
        </w:tc>
        <w:tc>
          <w:tcPr>
            <w:tcW w:w="1314" w:type="dxa"/>
            <w:vAlign w:val="center"/>
          </w:tcPr>
          <w:p w14:paraId="37A7E258" w14:textId="43742D9F" w:rsidR="0010467D" w:rsidRDefault="0010467D" w:rsidP="0010467D">
            <w:pPr>
              <w:pStyle w:val="Contenudetableau"/>
              <w:jc w:val="center"/>
              <w:rPr>
                <w:sz w:val="22"/>
                <w:szCs w:val="22"/>
              </w:rPr>
            </w:pPr>
          </w:p>
        </w:tc>
      </w:tr>
      <w:tr w:rsidR="0010467D" w:rsidRPr="00004A26" w14:paraId="24283B45" w14:textId="77777777" w:rsidTr="00BA3FE7">
        <w:trPr>
          <w:trHeight w:val="377"/>
        </w:trPr>
        <w:tc>
          <w:tcPr>
            <w:tcW w:w="1517" w:type="dxa"/>
            <w:vAlign w:val="center"/>
          </w:tcPr>
          <w:p w14:paraId="67572D12" w14:textId="3A8D6EF5" w:rsidR="0010467D" w:rsidRDefault="0010467D" w:rsidP="0010467D">
            <w:pPr>
              <w:pStyle w:val="Contenudetableau"/>
              <w:jc w:val="center"/>
              <w:rPr>
                <w:sz w:val="22"/>
                <w:szCs w:val="22"/>
              </w:rPr>
            </w:pPr>
          </w:p>
        </w:tc>
        <w:tc>
          <w:tcPr>
            <w:tcW w:w="1414" w:type="dxa"/>
            <w:vAlign w:val="center"/>
          </w:tcPr>
          <w:p w14:paraId="1668EA1A" w14:textId="0977232F" w:rsidR="0010467D" w:rsidRDefault="0010467D" w:rsidP="0010467D">
            <w:pPr>
              <w:pStyle w:val="Contenudetableau"/>
              <w:jc w:val="center"/>
              <w:rPr>
                <w:sz w:val="22"/>
                <w:szCs w:val="22"/>
              </w:rPr>
            </w:pPr>
          </w:p>
        </w:tc>
        <w:tc>
          <w:tcPr>
            <w:tcW w:w="5389" w:type="dxa"/>
            <w:vAlign w:val="center"/>
          </w:tcPr>
          <w:p w14:paraId="51E9A3C3" w14:textId="79F00EDD" w:rsidR="0010467D" w:rsidRDefault="0010467D" w:rsidP="0010467D">
            <w:pPr>
              <w:pStyle w:val="Contenudetableau"/>
              <w:rPr>
                <w:sz w:val="22"/>
                <w:szCs w:val="22"/>
              </w:rPr>
            </w:pPr>
          </w:p>
        </w:tc>
        <w:tc>
          <w:tcPr>
            <w:tcW w:w="1314" w:type="dxa"/>
            <w:vAlign w:val="center"/>
          </w:tcPr>
          <w:p w14:paraId="0B3C5226" w14:textId="1262F8D0" w:rsidR="0010467D" w:rsidRDefault="0010467D" w:rsidP="0010467D">
            <w:pPr>
              <w:pStyle w:val="Contenudetableau"/>
              <w:jc w:val="center"/>
              <w:rPr>
                <w:sz w:val="22"/>
                <w:szCs w:val="22"/>
              </w:rPr>
            </w:pPr>
          </w:p>
        </w:tc>
      </w:tr>
      <w:tr w:rsidR="0010467D" w:rsidRPr="00004A26" w14:paraId="2A4D839D"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3D23E2AE" w14:textId="40F2F957" w:rsidR="0010467D" w:rsidRDefault="0010467D" w:rsidP="0010467D">
            <w:pPr>
              <w:pStyle w:val="Contenudetableau"/>
              <w:jc w:val="center"/>
              <w:rPr>
                <w:sz w:val="22"/>
                <w:szCs w:val="22"/>
              </w:rPr>
            </w:pPr>
          </w:p>
        </w:tc>
        <w:tc>
          <w:tcPr>
            <w:tcW w:w="1414" w:type="dxa"/>
            <w:vAlign w:val="center"/>
          </w:tcPr>
          <w:p w14:paraId="24BC05DA" w14:textId="5BC21D82" w:rsidR="0010467D" w:rsidRDefault="0010467D" w:rsidP="0010467D">
            <w:pPr>
              <w:pStyle w:val="Contenudetableau"/>
              <w:jc w:val="center"/>
              <w:rPr>
                <w:sz w:val="22"/>
                <w:szCs w:val="22"/>
              </w:rPr>
            </w:pPr>
          </w:p>
        </w:tc>
        <w:tc>
          <w:tcPr>
            <w:tcW w:w="5389" w:type="dxa"/>
            <w:vAlign w:val="center"/>
          </w:tcPr>
          <w:p w14:paraId="5C395176" w14:textId="4BAD8B34" w:rsidR="0010467D" w:rsidRDefault="0010467D" w:rsidP="0010467D">
            <w:pPr>
              <w:pStyle w:val="Contenudetableau"/>
              <w:rPr>
                <w:sz w:val="22"/>
                <w:szCs w:val="22"/>
              </w:rPr>
            </w:pPr>
          </w:p>
        </w:tc>
        <w:tc>
          <w:tcPr>
            <w:tcW w:w="1314" w:type="dxa"/>
            <w:vAlign w:val="center"/>
          </w:tcPr>
          <w:p w14:paraId="1DF710D5" w14:textId="5EE67F46" w:rsidR="0010467D" w:rsidRDefault="0010467D" w:rsidP="0010467D">
            <w:pPr>
              <w:pStyle w:val="Contenudetableau"/>
              <w:jc w:val="center"/>
              <w:rPr>
                <w:sz w:val="22"/>
                <w:szCs w:val="22"/>
              </w:rPr>
            </w:pPr>
          </w:p>
        </w:tc>
      </w:tr>
      <w:tr w:rsidR="0010467D" w:rsidRPr="00004A26" w14:paraId="5A72569E" w14:textId="77777777" w:rsidTr="00BA3FE7">
        <w:trPr>
          <w:trHeight w:val="377"/>
        </w:trPr>
        <w:tc>
          <w:tcPr>
            <w:tcW w:w="1517" w:type="dxa"/>
            <w:vAlign w:val="center"/>
          </w:tcPr>
          <w:p w14:paraId="18325A96" w14:textId="2D46ABE5" w:rsidR="0010467D" w:rsidRDefault="0010467D" w:rsidP="0010467D">
            <w:pPr>
              <w:pStyle w:val="Contenudetableau"/>
              <w:jc w:val="center"/>
              <w:rPr>
                <w:sz w:val="22"/>
                <w:szCs w:val="22"/>
              </w:rPr>
            </w:pPr>
          </w:p>
        </w:tc>
        <w:tc>
          <w:tcPr>
            <w:tcW w:w="1414" w:type="dxa"/>
            <w:vAlign w:val="center"/>
          </w:tcPr>
          <w:p w14:paraId="5EC9EA02" w14:textId="5CEDE3BD" w:rsidR="0010467D" w:rsidRDefault="0010467D" w:rsidP="0010467D">
            <w:pPr>
              <w:pStyle w:val="Contenudetableau"/>
              <w:jc w:val="center"/>
              <w:rPr>
                <w:sz w:val="22"/>
                <w:szCs w:val="22"/>
              </w:rPr>
            </w:pPr>
          </w:p>
        </w:tc>
        <w:tc>
          <w:tcPr>
            <w:tcW w:w="5389" w:type="dxa"/>
            <w:vAlign w:val="center"/>
          </w:tcPr>
          <w:p w14:paraId="03232D71" w14:textId="7245056C" w:rsidR="0010467D" w:rsidRDefault="0010467D" w:rsidP="0010467D">
            <w:pPr>
              <w:pStyle w:val="Contenudetableau"/>
              <w:rPr>
                <w:sz w:val="22"/>
                <w:szCs w:val="22"/>
              </w:rPr>
            </w:pPr>
          </w:p>
        </w:tc>
        <w:tc>
          <w:tcPr>
            <w:tcW w:w="1314" w:type="dxa"/>
            <w:vAlign w:val="center"/>
          </w:tcPr>
          <w:p w14:paraId="7792EBF0" w14:textId="445454C6" w:rsidR="0010467D" w:rsidRDefault="0010467D" w:rsidP="0010467D">
            <w:pPr>
              <w:pStyle w:val="Contenudetableau"/>
              <w:jc w:val="center"/>
              <w:rPr>
                <w:sz w:val="22"/>
                <w:szCs w:val="22"/>
              </w:rPr>
            </w:pPr>
          </w:p>
        </w:tc>
      </w:tr>
      <w:tr w:rsidR="0010467D" w:rsidRPr="00004A26" w14:paraId="5CE1FBAB" w14:textId="77777777" w:rsidTr="00BA3FE7">
        <w:trPr>
          <w:cnfStyle w:val="000000100000" w:firstRow="0" w:lastRow="0" w:firstColumn="0" w:lastColumn="0" w:oddVBand="0" w:evenVBand="0" w:oddHBand="1" w:evenHBand="0" w:firstRowFirstColumn="0" w:firstRowLastColumn="0" w:lastRowFirstColumn="0" w:lastRowLastColumn="0"/>
          <w:trHeight w:val="377"/>
        </w:trPr>
        <w:tc>
          <w:tcPr>
            <w:tcW w:w="1517" w:type="dxa"/>
            <w:vAlign w:val="center"/>
          </w:tcPr>
          <w:p w14:paraId="08913ECE" w14:textId="19268387" w:rsidR="0010467D" w:rsidRDefault="0010467D" w:rsidP="0010467D">
            <w:pPr>
              <w:pStyle w:val="Contenudetableau"/>
              <w:jc w:val="center"/>
              <w:rPr>
                <w:sz w:val="22"/>
                <w:szCs w:val="22"/>
              </w:rPr>
            </w:pPr>
          </w:p>
        </w:tc>
        <w:tc>
          <w:tcPr>
            <w:tcW w:w="1414" w:type="dxa"/>
            <w:vAlign w:val="center"/>
          </w:tcPr>
          <w:p w14:paraId="472320A1" w14:textId="1C2D83D0" w:rsidR="0010467D" w:rsidRDefault="0010467D" w:rsidP="0010467D">
            <w:pPr>
              <w:pStyle w:val="Contenudetableau"/>
              <w:jc w:val="center"/>
              <w:rPr>
                <w:sz w:val="22"/>
                <w:szCs w:val="22"/>
              </w:rPr>
            </w:pPr>
          </w:p>
        </w:tc>
        <w:tc>
          <w:tcPr>
            <w:tcW w:w="5389" w:type="dxa"/>
            <w:vAlign w:val="center"/>
          </w:tcPr>
          <w:p w14:paraId="29A79861" w14:textId="444EC021" w:rsidR="0010467D" w:rsidRDefault="0010467D" w:rsidP="0010467D">
            <w:pPr>
              <w:pStyle w:val="Contenudetableau"/>
              <w:rPr>
                <w:sz w:val="22"/>
                <w:szCs w:val="22"/>
              </w:rPr>
            </w:pPr>
          </w:p>
        </w:tc>
        <w:tc>
          <w:tcPr>
            <w:tcW w:w="1314" w:type="dxa"/>
            <w:vAlign w:val="center"/>
          </w:tcPr>
          <w:p w14:paraId="1D8D9D8D" w14:textId="0B3D28B1" w:rsidR="0010467D" w:rsidRDefault="0010467D" w:rsidP="0010467D">
            <w:pPr>
              <w:pStyle w:val="Contenudetableau"/>
              <w:jc w:val="center"/>
              <w:rPr>
                <w:sz w:val="22"/>
                <w:szCs w:val="22"/>
              </w:rPr>
            </w:pPr>
          </w:p>
        </w:tc>
      </w:tr>
      <w:tr w:rsidR="0010467D" w:rsidRPr="00004A26" w14:paraId="7A1C03F0" w14:textId="77777777" w:rsidTr="00BA3FE7">
        <w:trPr>
          <w:trHeight w:val="377"/>
        </w:trPr>
        <w:tc>
          <w:tcPr>
            <w:tcW w:w="1517" w:type="dxa"/>
            <w:vAlign w:val="center"/>
          </w:tcPr>
          <w:p w14:paraId="5180FB5C" w14:textId="01930128" w:rsidR="0010467D" w:rsidRDefault="0010467D" w:rsidP="0010467D">
            <w:pPr>
              <w:pStyle w:val="Contenudetableau"/>
              <w:jc w:val="center"/>
              <w:rPr>
                <w:sz w:val="22"/>
                <w:szCs w:val="22"/>
              </w:rPr>
            </w:pPr>
          </w:p>
        </w:tc>
        <w:tc>
          <w:tcPr>
            <w:tcW w:w="1414" w:type="dxa"/>
            <w:vAlign w:val="center"/>
          </w:tcPr>
          <w:p w14:paraId="5C37C84B" w14:textId="740BBE5E" w:rsidR="0010467D" w:rsidRDefault="0010467D" w:rsidP="0010467D">
            <w:pPr>
              <w:pStyle w:val="Contenudetableau"/>
              <w:jc w:val="center"/>
              <w:rPr>
                <w:sz w:val="22"/>
                <w:szCs w:val="22"/>
              </w:rPr>
            </w:pPr>
          </w:p>
        </w:tc>
        <w:tc>
          <w:tcPr>
            <w:tcW w:w="5389" w:type="dxa"/>
            <w:vAlign w:val="center"/>
          </w:tcPr>
          <w:p w14:paraId="630BD736" w14:textId="4725110B" w:rsidR="0010467D" w:rsidRDefault="0010467D" w:rsidP="0010467D">
            <w:pPr>
              <w:pStyle w:val="Contenudetableau"/>
              <w:rPr>
                <w:sz w:val="22"/>
                <w:szCs w:val="22"/>
              </w:rPr>
            </w:pPr>
          </w:p>
        </w:tc>
        <w:tc>
          <w:tcPr>
            <w:tcW w:w="1314" w:type="dxa"/>
            <w:vAlign w:val="center"/>
          </w:tcPr>
          <w:p w14:paraId="584C1705" w14:textId="75909806" w:rsidR="0010467D" w:rsidRDefault="0010467D" w:rsidP="0010467D">
            <w:pPr>
              <w:pStyle w:val="Contenudetableau"/>
              <w:jc w:val="center"/>
              <w:rPr>
                <w:sz w:val="22"/>
                <w:szCs w:val="22"/>
              </w:rPr>
            </w:pPr>
          </w:p>
        </w:tc>
      </w:tr>
    </w:tbl>
    <w:p w14:paraId="608F1BBA" w14:textId="77777777" w:rsidR="000F0279" w:rsidRPr="00004A26" w:rsidRDefault="000F0279">
      <w:pPr>
        <w:pStyle w:val="Code"/>
        <w:rPr>
          <w:rFonts w:asciiTheme="minorHAnsi" w:hAnsiTheme="minorHAnsi"/>
          <w:color w:val="auto"/>
          <w:sz w:val="22"/>
          <w:szCs w:val="22"/>
        </w:rPr>
      </w:pPr>
    </w:p>
    <w:p w14:paraId="6D278D34" w14:textId="0846EBD3" w:rsidR="000F0279" w:rsidRDefault="000F0279">
      <w:pPr>
        <w:pStyle w:val="Corpsdetexte"/>
        <w:jc w:val="center"/>
        <w:rPr>
          <w:sz w:val="20"/>
          <w:szCs w:val="20"/>
        </w:rPr>
      </w:pPr>
    </w:p>
    <w:p w14:paraId="23D19FAC" w14:textId="30F21E68" w:rsidR="00046FEE" w:rsidRDefault="00046FEE">
      <w:pPr>
        <w:widowControl/>
        <w:suppressAutoHyphens w:val="0"/>
        <w:rPr>
          <w:sz w:val="20"/>
          <w:szCs w:val="20"/>
        </w:rPr>
      </w:pPr>
      <w:r>
        <w:rPr>
          <w:sz w:val="20"/>
          <w:szCs w:val="20"/>
        </w:rPr>
        <w:br w:type="page"/>
      </w:r>
    </w:p>
    <w:p w14:paraId="2160ED8B" w14:textId="44314F46" w:rsidR="000F0279" w:rsidRPr="00D002D3" w:rsidRDefault="00B3229A" w:rsidP="00243305">
      <w:pPr>
        <w:pStyle w:val="Titre1"/>
      </w:pPr>
      <w:bookmarkStart w:id="3" w:name="_Toc43144520"/>
      <w:bookmarkStart w:id="4" w:name="_Toc54346595"/>
      <w:r w:rsidRPr="00D002D3">
        <w:lastRenderedPageBreak/>
        <w:t>Introduction</w:t>
      </w:r>
      <w:bookmarkEnd w:id="3"/>
      <w:bookmarkEnd w:id="4"/>
    </w:p>
    <w:p w14:paraId="1E85A578" w14:textId="77777777" w:rsidR="000F0279" w:rsidRPr="00D002D3" w:rsidRDefault="00B3229A" w:rsidP="00D002D3">
      <w:pPr>
        <w:pStyle w:val="Titre2"/>
      </w:pPr>
      <w:bookmarkStart w:id="5" w:name="_Toc43144521"/>
      <w:bookmarkStart w:id="6" w:name="_Toc54346596"/>
      <w:r w:rsidRPr="00D002D3">
        <w:t>Objet du document</w:t>
      </w:r>
      <w:bookmarkEnd w:id="5"/>
      <w:bookmarkEnd w:id="6"/>
    </w:p>
    <w:p w14:paraId="0829BA60" w14:textId="58EE91AF" w:rsidR="000F0279" w:rsidRPr="002E5A8F" w:rsidRDefault="00B3229A" w:rsidP="003C7194">
      <w:pPr>
        <w:pStyle w:val="Corpsdetexte"/>
      </w:pPr>
      <w:r w:rsidRPr="002E5A8F">
        <w:t xml:space="preserve">Le présent document constitue le </w:t>
      </w:r>
      <w:r w:rsidRPr="00E3432D">
        <w:rPr>
          <w:b/>
          <w:bCs/>
        </w:rPr>
        <w:t>dossier de conception fonctionnelle</w:t>
      </w:r>
      <w:r w:rsidR="006670FE">
        <w:rPr>
          <w:b/>
          <w:bCs/>
        </w:rPr>
        <w:t xml:space="preserve"> et technique</w:t>
      </w:r>
      <w:r w:rsidR="00E3432D">
        <w:t xml:space="preserve"> du </w:t>
      </w:r>
      <w:r w:rsidR="00E3432D" w:rsidRPr="000B43A5">
        <w:t xml:space="preserve">« Projet </w:t>
      </w:r>
      <w:r w:rsidR="00E60E5A">
        <w:t>7</w:t>
      </w:r>
      <w:r w:rsidR="00E3432D" w:rsidRPr="000B43A5">
        <w:t xml:space="preserve"> : </w:t>
      </w:r>
      <w:r w:rsidR="00E60E5A" w:rsidRPr="00E60E5A">
        <w:t>Créez GrandPy Bot, le papy-robot</w:t>
      </w:r>
      <w:r w:rsidR="00E3432D" w:rsidRPr="000B43A5">
        <w:t> ».</w:t>
      </w:r>
    </w:p>
    <w:p w14:paraId="43DD9FDD" w14:textId="0A580116" w:rsidR="00E3432D" w:rsidRDefault="00607838" w:rsidP="003C7194">
      <w:pPr>
        <w:pStyle w:val="Corpsdetexte"/>
        <w:rPr>
          <w:rFonts w:cstheme="minorHAnsi"/>
        </w:rPr>
      </w:pPr>
      <w:r w:rsidRPr="00E3432D">
        <w:rPr>
          <w:b/>
          <w:bCs/>
        </w:rPr>
        <w:t>L’o</w:t>
      </w:r>
      <w:r w:rsidR="00B3229A" w:rsidRPr="00E3432D">
        <w:rPr>
          <w:b/>
          <w:bCs/>
        </w:rPr>
        <w:t>bjectif</w:t>
      </w:r>
      <w:r w:rsidR="00B3229A" w:rsidRPr="002E5A8F">
        <w:t xml:space="preserve"> </w:t>
      </w:r>
      <w:r w:rsidR="006670FE">
        <w:rPr>
          <w:b/>
          <w:bCs/>
        </w:rPr>
        <w:t xml:space="preserve">pour la partie fonctionnelle </w:t>
      </w:r>
      <w:r w:rsidR="00B3229A" w:rsidRPr="002E5A8F">
        <w:t>du documen</w:t>
      </w:r>
      <w:r w:rsidRPr="002E5A8F">
        <w:t>t</w:t>
      </w:r>
      <w:r w:rsidRPr="002E5A8F">
        <w:rPr>
          <w:lang w:bidi="ar-AE"/>
        </w:rPr>
        <w:t xml:space="preserve"> est</w:t>
      </w:r>
      <w:r w:rsidR="00E3432D">
        <w:rPr>
          <w:lang w:bidi="ar-AE"/>
        </w:rPr>
        <w:t> de</w:t>
      </w:r>
      <w:r w:rsidR="002E5A8F" w:rsidRPr="002E5A8F">
        <w:rPr>
          <w:rFonts w:cstheme="minorHAnsi"/>
        </w:rPr>
        <w:t xml:space="preserve"> </w:t>
      </w:r>
      <w:r w:rsidR="002E5A8F" w:rsidRPr="00E3432D">
        <w:rPr>
          <w:rFonts w:cstheme="minorHAnsi"/>
          <w:b/>
          <w:bCs/>
        </w:rPr>
        <w:t>spécifier, décrire et préciser les fonctionnalités</w:t>
      </w:r>
      <w:r w:rsidR="002E5A8F" w:rsidRPr="002E5A8F">
        <w:rPr>
          <w:rFonts w:cstheme="minorHAnsi"/>
        </w:rPr>
        <w:t xml:space="preserve"> de la solution </w:t>
      </w:r>
      <w:r w:rsidR="00017A56">
        <w:rPr>
          <w:rFonts w:cstheme="minorHAnsi"/>
        </w:rPr>
        <w:t xml:space="preserve">informatique à </w:t>
      </w:r>
      <w:r w:rsidR="002E5A8F" w:rsidRPr="002E5A8F">
        <w:rPr>
          <w:rFonts w:cstheme="minorHAnsi"/>
        </w:rPr>
        <w:t>développ</w:t>
      </w:r>
      <w:r w:rsidR="00017A56">
        <w:rPr>
          <w:rFonts w:cstheme="minorHAnsi"/>
        </w:rPr>
        <w:t>er</w:t>
      </w:r>
      <w:r w:rsidR="002E5A8F" w:rsidRPr="002E5A8F">
        <w:rPr>
          <w:rFonts w:cstheme="minorHAnsi"/>
        </w:rPr>
        <w:t>.</w:t>
      </w:r>
      <w:r w:rsidR="00E3432D">
        <w:rPr>
          <w:rFonts w:cstheme="minorHAnsi"/>
        </w:rPr>
        <w:t xml:space="preserve"> </w:t>
      </w:r>
      <w:r w:rsidR="006670FE">
        <w:rPr>
          <w:rFonts w:cstheme="minorHAnsi"/>
        </w:rPr>
        <w:t xml:space="preserve">Pour la partie </w:t>
      </w:r>
      <w:r w:rsidR="006670FE" w:rsidRPr="006670FE">
        <w:rPr>
          <w:rFonts w:cstheme="minorHAnsi"/>
          <w:b/>
          <w:bCs/>
        </w:rPr>
        <w:t>technique</w:t>
      </w:r>
      <w:r w:rsidR="000311F9">
        <w:rPr>
          <w:rFonts w:cstheme="minorHAnsi"/>
        </w:rPr>
        <w:t>, il s’agit</w:t>
      </w:r>
      <w:r w:rsidR="006670FE">
        <w:rPr>
          <w:rFonts w:cstheme="minorHAnsi"/>
        </w:rPr>
        <w:t xml:space="preserve"> de </w:t>
      </w:r>
      <w:r w:rsidR="006670FE" w:rsidRPr="005C3D6C">
        <w:rPr>
          <w:b/>
          <w:bCs/>
          <w:lang w:bidi="ar-AE"/>
        </w:rPr>
        <w:t xml:space="preserve">décrire les méthodes, procédés et </w:t>
      </w:r>
      <w:r w:rsidR="00401792" w:rsidRPr="005C3D6C">
        <w:rPr>
          <w:b/>
          <w:bCs/>
          <w:lang w:bidi="ar-AE"/>
        </w:rPr>
        <w:t>technologies sélectionnées</w:t>
      </w:r>
      <w:r w:rsidR="006670FE" w:rsidRPr="00D9536A">
        <w:rPr>
          <w:lang w:bidi="ar-AE"/>
        </w:rPr>
        <w:t xml:space="preserve"> pour faire face aux contraintes de réalisation du projet.</w:t>
      </w:r>
    </w:p>
    <w:p w14:paraId="7F8E0B92" w14:textId="1B3D6501" w:rsidR="002E5A8F" w:rsidRPr="002E5A8F" w:rsidRDefault="00E3432D" w:rsidP="003C7194">
      <w:pPr>
        <w:pStyle w:val="Corpsdetexte"/>
        <w:rPr>
          <w:rFonts w:cstheme="minorHAnsi"/>
        </w:rPr>
      </w:pPr>
      <w:r>
        <w:rPr>
          <w:rFonts w:cstheme="minorHAnsi"/>
        </w:rPr>
        <w:t>Celle-ci</w:t>
      </w:r>
      <w:r w:rsidR="002E5A8F" w:rsidRPr="002E5A8F">
        <w:rPr>
          <w:rFonts w:cstheme="minorHAnsi"/>
        </w:rPr>
        <w:t xml:space="preserve"> </w:t>
      </w:r>
      <w:r w:rsidR="00E60E5A">
        <w:rPr>
          <w:rFonts w:cstheme="minorHAnsi"/>
        </w:rPr>
        <w:t xml:space="preserve">prendra la forme d’une </w:t>
      </w:r>
      <w:r w:rsidR="00E60E5A" w:rsidRPr="000311F9">
        <w:rPr>
          <w:rFonts w:cstheme="minorHAnsi"/>
          <w:b/>
          <w:bCs/>
        </w:rPr>
        <w:t>application</w:t>
      </w:r>
      <w:r w:rsidR="00E60E5A">
        <w:rPr>
          <w:rFonts w:cstheme="minorHAnsi"/>
        </w:rPr>
        <w:t xml:space="preserve"> </w:t>
      </w:r>
      <w:r w:rsidR="00E60E5A" w:rsidRPr="000311F9">
        <w:rPr>
          <w:rFonts w:cstheme="minorHAnsi"/>
          <w:b/>
          <w:bCs/>
        </w:rPr>
        <w:t>web</w:t>
      </w:r>
      <w:r w:rsidR="00E60E5A">
        <w:rPr>
          <w:rFonts w:cstheme="minorHAnsi"/>
        </w:rPr>
        <w:t>.</w:t>
      </w:r>
    </w:p>
    <w:p w14:paraId="5D887F5F" w14:textId="753E167A" w:rsidR="002E5A8F" w:rsidRPr="00312160" w:rsidRDefault="002E5A8F" w:rsidP="003C7194">
      <w:pPr>
        <w:jc w:val="both"/>
        <w:rPr>
          <w:rFonts w:cstheme="minorHAnsi"/>
        </w:rPr>
      </w:pPr>
      <w:r w:rsidRPr="002E5A8F">
        <w:rPr>
          <w:rFonts w:cstheme="minorHAnsi"/>
        </w:rPr>
        <w:t xml:space="preserve">Les éléments du dossier </w:t>
      </w:r>
      <w:r w:rsidR="00E3432D" w:rsidRPr="002E5A8F">
        <w:rPr>
          <w:rFonts w:cstheme="minorHAnsi"/>
        </w:rPr>
        <w:t>rappelleront</w:t>
      </w:r>
      <w:r w:rsidRPr="002E5A8F">
        <w:rPr>
          <w:rFonts w:cstheme="minorHAnsi"/>
        </w:rPr>
        <w:t xml:space="preserve"> la </w:t>
      </w:r>
      <w:r w:rsidR="00C572A4" w:rsidRPr="002E5A8F">
        <w:rPr>
          <w:rFonts w:cstheme="minorHAnsi"/>
        </w:rPr>
        <w:t>compréhension</w:t>
      </w:r>
      <w:r w:rsidRPr="002E5A8F">
        <w:rPr>
          <w:rFonts w:cstheme="minorHAnsi"/>
        </w:rPr>
        <w:t xml:space="preserve"> de l’environnement tel </w:t>
      </w:r>
      <w:r w:rsidR="00312160" w:rsidRPr="002E5A8F">
        <w:rPr>
          <w:rFonts w:cstheme="minorHAnsi"/>
        </w:rPr>
        <w:t>qu’évoqué</w:t>
      </w:r>
      <w:r w:rsidR="00E3432D" w:rsidRPr="002E5A8F">
        <w:rPr>
          <w:rFonts w:cstheme="minorHAnsi"/>
        </w:rPr>
        <w:t xml:space="preserve"> </w:t>
      </w:r>
      <w:r w:rsidRPr="002E5A8F">
        <w:rPr>
          <w:rFonts w:cstheme="minorHAnsi"/>
        </w:rPr>
        <w:t xml:space="preserve">dans le </w:t>
      </w:r>
      <w:r w:rsidR="00E60E5A">
        <w:rPr>
          <w:rFonts w:cstheme="minorHAnsi"/>
        </w:rPr>
        <w:t>cahier des charges</w:t>
      </w:r>
      <w:r w:rsidR="00E3432D">
        <w:rPr>
          <w:rFonts w:cstheme="minorHAnsi"/>
        </w:rPr>
        <w:t xml:space="preserve">. </w:t>
      </w:r>
      <w:r w:rsidRPr="002E5A8F">
        <w:rPr>
          <w:rFonts w:cstheme="minorHAnsi"/>
        </w:rPr>
        <w:t xml:space="preserve">Il s’agit </w:t>
      </w:r>
      <w:r w:rsidR="00E3432D">
        <w:rPr>
          <w:rFonts w:cstheme="minorHAnsi"/>
        </w:rPr>
        <w:t>donc</w:t>
      </w:r>
      <w:r w:rsidRPr="002E5A8F">
        <w:rPr>
          <w:rFonts w:cstheme="minorHAnsi"/>
        </w:rPr>
        <w:t xml:space="preserve"> d’y décrire précisément le </w:t>
      </w:r>
      <w:r w:rsidRPr="00E3432D">
        <w:rPr>
          <w:rFonts w:cstheme="minorHAnsi"/>
          <w:b/>
          <w:bCs/>
        </w:rPr>
        <w:t>périmètre fonctionnel</w:t>
      </w:r>
      <w:r w:rsidRPr="002E5A8F">
        <w:rPr>
          <w:rFonts w:cstheme="minorHAnsi"/>
        </w:rPr>
        <w:t xml:space="preserve"> </w:t>
      </w:r>
      <w:r w:rsidR="00E60E5A">
        <w:rPr>
          <w:rFonts w:cstheme="minorHAnsi"/>
        </w:rPr>
        <w:t>de l’application.</w:t>
      </w:r>
    </w:p>
    <w:p w14:paraId="2431058A" w14:textId="77777777" w:rsidR="00E3432D" w:rsidRPr="00312160" w:rsidRDefault="00E3432D" w:rsidP="003C7194">
      <w:pPr>
        <w:jc w:val="both"/>
        <w:rPr>
          <w:rFonts w:cstheme="minorHAnsi"/>
        </w:rPr>
      </w:pPr>
    </w:p>
    <w:p w14:paraId="588B560C" w14:textId="69E7320D" w:rsidR="002E5A8F" w:rsidRPr="002E5A8F" w:rsidRDefault="002E5A8F" w:rsidP="003C7194">
      <w:pPr>
        <w:jc w:val="both"/>
        <w:rPr>
          <w:rFonts w:cstheme="minorHAnsi"/>
        </w:rPr>
      </w:pPr>
      <w:r w:rsidRPr="002E5A8F">
        <w:rPr>
          <w:rFonts w:cstheme="minorHAnsi"/>
        </w:rPr>
        <w:t xml:space="preserve">Il y sera </w:t>
      </w:r>
      <w:r w:rsidR="00E3432D" w:rsidRPr="002E5A8F">
        <w:rPr>
          <w:rFonts w:cstheme="minorHAnsi"/>
        </w:rPr>
        <w:t>exprimé</w:t>
      </w:r>
      <w:r w:rsidRPr="002E5A8F">
        <w:rPr>
          <w:rFonts w:cstheme="minorHAnsi"/>
        </w:rPr>
        <w:t xml:space="preserve"> les réponses aux questions telles que :</w:t>
      </w:r>
    </w:p>
    <w:p w14:paraId="7470F1D5" w14:textId="1ED874DB"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Quel est l’objectif </w:t>
      </w:r>
      <w:r w:rsidR="00E60E5A">
        <w:rPr>
          <w:rFonts w:cstheme="minorHAnsi"/>
        </w:rPr>
        <w:t>de l’application</w:t>
      </w:r>
      <w:r w:rsidR="00E3432D">
        <w:rPr>
          <w:rFonts w:cstheme="minorHAnsi"/>
          <w:b/>
          <w:bCs/>
        </w:rPr>
        <w:t xml:space="preserve"> </w:t>
      </w:r>
      <w:r w:rsidRPr="002E5A8F">
        <w:rPr>
          <w:rFonts w:cstheme="minorHAnsi"/>
        </w:rPr>
        <w:t>?</w:t>
      </w:r>
    </w:p>
    <w:p w14:paraId="2BFA72AA" w14:textId="463266E4" w:rsidR="002E5A8F" w:rsidRPr="002E5A8F" w:rsidRDefault="00E3432D" w:rsidP="003C7194">
      <w:pPr>
        <w:pStyle w:val="Paragraphedeliste"/>
        <w:widowControl/>
        <w:numPr>
          <w:ilvl w:val="0"/>
          <w:numId w:val="27"/>
        </w:numPr>
        <w:suppressAutoHyphens w:val="0"/>
        <w:spacing w:after="160" w:line="259" w:lineRule="auto"/>
        <w:jc w:val="both"/>
        <w:rPr>
          <w:rFonts w:cstheme="minorHAnsi"/>
        </w:rPr>
      </w:pPr>
      <w:r>
        <w:rPr>
          <w:rFonts w:cstheme="minorHAnsi"/>
        </w:rPr>
        <w:t>Qui</w:t>
      </w:r>
      <w:r w:rsidR="002E5A8F" w:rsidRPr="002E5A8F">
        <w:rPr>
          <w:rFonts w:cstheme="minorHAnsi"/>
        </w:rPr>
        <w:t xml:space="preserve"> sont les différents </w:t>
      </w:r>
      <w:r>
        <w:rPr>
          <w:rFonts w:cstheme="minorHAnsi"/>
          <w:b/>
          <w:bCs/>
        </w:rPr>
        <w:t xml:space="preserve">acteurs </w:t>
      </w:r>
      <w:r w:rsidRPr="00E3432D">
        <w:rPr>
          <w:rFonts w:cstheme="minorHAnsi"/>
        </w:rPr>
        <w:t xml:space="preserve">interagissant avec </w:t>
      </w:r>
      <w:r w:rsidR="00E60E5A">
        <w:rPr>
          <w:rFonts w:cstheme="minorHAnsi"/>
        </w:rPr>
        <w:t xml:space="preserve">l’application </w:t>
      </w:r>
      <w:r w:rsidR="002E5A8F" w:rsidRPr="002E5A8F">
        <w:rPr>
          <w:rFonts w:cstheme="minorHAnsi"/>
        </w:rPr>
        <w:t>?</w:t>
      </w:r>
    </w:p>
    <w:p w14:paraId="420DA805" w14:textId="27409D7A" w:rsidR="002E5A8F" w:rsidRPr="002E5A8F" w:rsidRDefault="002E5A8F" w:rsidP="003C7194">
      <w:pPr>
        <w:pStyle w:val="Paragraphedeliste"/>
        <w:widowControl/>
        <w:numPr>
          <w:ilvl w:val="0"/>
          <w:numId w:val="27"/>
        </w:numPr>
        <w:suppressAutoHyphens w:val="0"/>
        <w:spacing w:after="160" w:line="259" w:lineRule="auto"/>
        <w:jc w:val="both"/>
        <w:rPr>
          <w:rFonts w:cstheme="minorHAnsi"/>
        </w:rPr>
      </w:pPr>
      <w:r w:rsidRPr="002E5A8F">
        <w:rPr>
          <w:rFonts w:cstheme="minorHAnsi"/>
        </w:rPr>
        <w:t xml:space="preserve">Quelles actions cherchent-ils respectivement à faire </w:t>
      </w:r>
      <w:r w:rsidR="00E60E5A">
        <w:rPr>
          <w:rFonts w:cstheme="minorHAnsi"/>
        </w:rPr>
        <w:t>avec l’application</w:t>
      </w:r>
      <w:r w:rsidR="00E3432D" w:rsidRPr="002E5A8F">
        <w:rPr>
          <w:rFonts w:cstheme="minorHAnsi"/>
        </w:rPr>
        <w:t> </w:t>
      </w:r>
      <w:r w:rsidRPr="002E5A8F">
        <w:rPr>
          <w:rFonts w:cstheme="minorHAnsi"/>
        </w:rPr>
        <w:t>?</w:t>
      </w:r>
    </w:p>
    <w:p w14:paraId="1A2C105C" w14:textId="468C641F" w:rsidR="00E3432D" w:rsidRPr="006039C9" w:rsidRDefault="002E5A8F" w:rsidP="003C7194">
      <w:pPr>
        <w:pStyle w:val="Paragraphedeliste"/>
        <w:widowControl/>
        <w:numPr>
          <w:ilvl w:val="0"/>
          <w:numId w:val="27"/>
        </w:numPr>
        <w:suppressAutoHyphens w:val="0"/>
        <w:spacing w:after="160" w:line="259" w:lineRule="auto"/>
        <w:jc w:val="both"/>
      </w:pPr>
      <w:r w:rsidRPr="00E3432D">
        <w:rPr>
          <w:rFonts w:cstheme="minorHAnsi"/>
        </w:rPr>
        <w:t xml:space="preserve">Quelles </w:t>
      </w:r>
      <w:r w:rsidRPr="006039C9">
        <w:rPr>
          <w:rFonts w:cstheme="minorHAnsi"/>
          <w:b/>
          <w:bCs/>
        </w:rPr>
        <w:t>fonctionnalités</w:t>
      </w:r>
      <w:r w:rsidRPr="00E3432D">
        <w:rPr>
          <w:rFonts w:cstheme="minorHAnsi"/>
        </w:rPr>
        <w:t xml:space="preserve"> vont leur permettre de mener à bien ces actions ?</w:t>
      </w:r>
    </w:p>
    <w:p w14:paraId="004F7E9F" w14:textId="77777777" w:rsidR="00773E45" w:rsidRDefault="006039C9" w:rsidP="003C7194">
      <w:pPr>
        <w:widowControl/>
        <w:suppressAutoHyphens w:val="0"/>
        <w:spacing w:after="160" w:line="259" w:lineRule="auto"/>
        <w:jc w:val="both"/>
      </w:pPr>
      <w:r>
        <w:t xml:space="preserve">Ces fonctionnalités seront décrites avec précision. </w:t>
      </w:r>
    </w:p>
    <w:p w14:paraId="4CCB7BDE" w14:textId="6FD59A46" w:rsidR="005973DC" w:rsidRDefault="009B40D3" w:rsidP="006670FE">
      <w:pPr>
        <w:jc w:val="both"/>
      </w:pPr>
      <w:r w:rsidRPr="002E5A8F">
        <w:t>Le recours à des représentation visuelles permettra</w:t>
      </w:r>
      <w:r>
        <w:t xml:space="preserve"> </w:t>
      </w:r>
      <w:r w:rsidRPr="002E5A8F">
        <w:t xml:space="preserve">d’aboutir à une </w:t>
      </w:r>
      <w:r w:rsidRPr="00912FBA">
        <w:rPr>
          <w:b/>
          <w:bCs/>
        </w:rPr>
        <w:t>cartographie</w:t>
      </w:r>
      <w:r w:rsidRPr="002E5A8F">
        <w:t xml:space="preserve"> </w:t>
      </w:r>
      <w:r w:rsidRPr="00912FBA">
        <w:rPr>
          <w:b/>
          <w:bCs/>
        </w:rPr>
        <w:t>exhaustive</w:t>
      </w:r>
      <w:r w:rsidRPr="002E5A8F">
        <w:t xml:space="preserve"> </w:t>
      </w:r>
      <w:r w:rsidRPr="00912FBA">
        <w:rPr>
          <w:b/>
          <w:bCs/>
        </w:rPr>
        <w:t>des</w:t>
      </w:r>
      <w:r w:rsidRPr="002E5A8F">
        <w:t xml:space="preserve"> </w:t>
      </w:r>
      <w:r w:rsidRPr="00912FBA">
        <w:rPr>
          <w:b/>
          <w:bCs/>
        </w:rPr>
        <w:t>usages</w:t>
      </w:r>
      <w:r w:rsidRPr="002E5A8F">
        <w:t xml:space="preserve"> supposés.</w:t>
      </w:r>
      <w:r w:rsidR="006670FE">
        <w:t xml:space="preserve"> </w:t>
      </w:r>
      <w:r w:rsidR="005973DC">
        <w:t xml:space="preserve">Par « usages supposés » il est induit que ce document est destiné à évoluer, avec le cas échéant, l’ajout ou même la suppression de fonctionnalités si cela s’avère adéquat (se référer à la table des </w:t>
      </w:r>
      <w:r w:rsidR="005973DC" w:rsidRPr="00DD7A57">
        <w:rPr>
          <w:b/>
          <w:bCs/>
        </w:rPr>
        <w:t>versions</w:t>
      </w:r>
      <w:r w:rsidR="005973DC">
        <w:t>).</w:t>
      </w:r>
    </w:p>
    <w:p w14:paraId="708C58ED" w14:textId="77777777" w:rsidR="006670FE" w:rsidRDefault="006670FE" w:rsidP="006670FE">
      <w:pPr>
        <w:jc w:val="both"/>
      </w:pPr>
    </w:p>
    <w:p w14:paraId="71022356" w14:textId="22F98282" w:rsidR="009B399B" w:rsidRDefault="000B43A5" w:rsidP="003C7194">
      <w:pPr>
        <w:widowControl/>
        <w:suppressAutoHyphens w:val="0"/>
        <w:spacing w:after="160" w:line="259" w:lineRule="auto"/>
        <w:jc w:val="both"/>
      </w:pPr>
      <w:r>
        <w:t xml:space="preserve">Enfin, </w:t>
      </w:r>
      <w:r w:rsidR="005973DC">
        <w:t xml:space="preserve">nous </w:t>
      </w:r>
      <w:r w:rsidR="005160F2">
        <w:t>détaillerons</w:t>
      </w:r>
      <w:r w:rsidR="005973DC">
        <w:t xml:space="preserve"> l’</w:t>
      </w:r>
      <w:r w:rsidR="005973DC" w:rsidRPr="005973DC">
        <w:rPr>
          <w:b/>
          <w:bCs/>
        </w:rPr>
        <w:t xml:space="preserve">architecture </w:t>
      </w:r>
      <w:r w:rsidR="005973DC">
        <w:t>par la décomposition de ses éléments</w:t>
      </w:r>
      <w:r w:rsidR="007641D4">
        <w:t xml:space="preserve"> illustrée dans </w:t>
      </w:r>
      <w:r w:rsidR="00CD0FB1">
        <w:t>le</w:t>
      </w:r>
      <w:r w:rsidR="007641D4">
        <w:t xml:space="preserve"> </w:t>
      </w:r>
      <w:r w:rsidR="007641D4" w:rsidRPr="007641D4">
        <w:rPr>
          <w:b/>
          <w:bCs/>
        </w:rPr>
        <w:t>diagramme</w:t>
      </w:r>
      <w:r w:rsidR="007641D4">
        <w:t xml:space="preserve"> </w:t>
      </w:r>
      <w:r w:rsidR="007641D4" w:rsidRPr="007641D4">
        <w:rPr>
          <w:b/>
          <w:bCs/>
        </w:rPr>
        <w:t>de</w:t>
      </w:r>
      <w:r w:rsidR="007641D4">
        <w:t xml:space="preserve"> </w:t>
      </w:r>
      <w:r w:rsidR="007641D4" w:rsidRPr="007641D4">
        <w:rPr>
          <w:b/>
          <w:bCs/>
        </w:rPr>
        <w:t>déploiement</w:t>
      </w:r>
      <w:r w:rsidR="005973DC">
        <w:t>.</w:t>
      </w:r>
    </w:p>
    <w:p w14:paraId="5C6F106D" w14:textId="39AD3876" w:rsidR="006F619F" w:rsidRPr="00D002D3" w:rsidRDefault="006F619F" w:rsidP="006F619F">
      <w:pPr>
        <w:pStyle w:val="Titre2"/>
      </w:pPr>
      <w:bookmarkStart w:id="7" w:name="_Toc54346597"/>
      <w:r>
        <w:t>Liens</w:t>
      </w:r>
      <w:bookmarkEnd w:id="7"/>
    </w:p>
    <w:p w14:paraId="6D31A69E" w14:textId="428CEF12" w:rsidR="006F619F" w:rsidRDefault="006F619F">
      <w:pPr>
        <w:widowControl/>
        <w:suppressAutoHyphens w:val="0"/>
      </w:pPr>
    </w:p>
    <w:tbl>
      <w:tblPr>
        <w:tblStyle w:val="TableauGrille5Fonc-Accentuation5"/>
        <w:tblW w:w="0" w:type="auto"/>
        <w:tblLook w:val="04A0" w:firstRow="1" w:lastRow="0" w:firstColumn="1" w:lastColumn="0" w:noHBand="0" w:noVBand="1"/>
      </w:tblPr>
      <w:tblGrid>
        <w:gridCol w:w="4390"/>
        <w:gridCol w:w="5238"/>
      </w:tblGrid>
      <w:tr w:rsidR="006F619F" w14:paraId="5C5EA5CD" w14:textId="77777777" w:rsidTr="003205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7C0B1A17" w14:textId="48601EC9" w:rsidR="006F619F" w:rsidRDefault="00320551" w:rsidP="00320551">
            <w:pPr>
              <w:widowControl/>
              <w:suppressAutoHyphens w:val="0"/>
              <w:jc w:val="center"/>
            </w:pPr>
            <w:r>
              <w:t>Page</w:t>
            </w:r>
          </w:p>
        </w:tc>
        <w:tc>
          <w:tcPr>
            <w:tcW w:w="5238" w:type="dxa"/>
          </w:tcPr>
          <w:p w14:paraId="50F4DA11" w14:textId="698575D5" w:rsidR="006F619F" w:rsidRDefault="00320551" w:rsidP="00320551">
            <w:pPr>
              <w:widowControl/>
              <w:suppressAutoHyphens w:val="0"/>
              <w:jc w:val="center"/>
              <w:cnfStyle w:val="100000000000" w:firstRow="1" w:lastRow="0" w:firstColumn="0" w:lastColumn="0" w:oddVBand="0" w:evenVBand="0" w:oddHBand="0" w:evenHBand="0" w:firstRowFirstColumn="0" w:firstRowLastColumn="0" w:lastRowFirstColumn="0" w:lastRowLastColumn="0"/>
            </w:pPr>
            <w:r>
              <w:t>Lien</w:t>
            </w:r>
          </w:p>
        </w:tc>
      </w:tr>
      <w:tr w:rsidR="006F619F" w14:paraId="64EEF8FC"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06116C22" w14:textId="77777777" w:rsidR="00320551" w:rsidRDefault="00320551" w:rsidP="00320551">
            <w:pPr>
              <w:widowControl/>
              <w:suppressAutoHyphens w:val="0"/>
              <w:rPr>
                <w:b w:val="0"/>
                <w:bCs w:val="0"/>
              </w:rPr>
            </w:pPr>
            <w:proofErr w:type="spellStart"/>
            <w:r>
              <w:t>OpenClassrooms</w:t>
            </w:r>
            <w:proofErr w:type="spellEnd"/>
          </w:p>
          <w:p w14:paraId="360B8B54" w14:textId="3C6F5A76" w:rsidR="006F619F" w:rsidRPr="00320551" w:rsidRDefault="00320551" w:rsidP="00320551">
            <w:pPr>
              <w:widowControl/>
              <w:suppressAutoHyphens w:val="0"/>
              <w:rPr>
                <w:b w:val="0"/>
                <w:bCs w:val="0"/>
              </w:rPr>
            </w:pPr>
            <w:r>
              <w:t>Parcours Développeur d’Application Projet 7</w:t>
            </w:r>
          </w:p>
        </w:tc>
        <w:tc>
          <w:tcPr>
            <w:tcW w:w="5238" w:type="dxa"/>
          </w:tcPr>
          <w:p w14:paraId="73ECF7E5" w14:textId="22C204F5" w:rsidR="006F619F" w:rsidRDefault="001F204E"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20" w:history="1">
              <w:r w:rsidR="00320551">
                <w:rPr>
                  <w:rStyle w:val="Lienhypertexte"/>
                </w:rPr>
                <w:t>OC - Créez GrandPy Bot, le papy-robot</w:t>
              </w:r>
            </w:hyperlink>
          </w:p>
        </w:tc>
      </w:tr>
      <w:tr w:rsidR="006F619F" w14:paraId="2D913D0F"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3ED2D1DC" w14:textId="13FEF7D9" w:rsidR="006F619F" w:rsidRDefault="00320551" w:rsidP="00320551">
            <w:pPr>
              <w:widowControl/>
              <w:suppressAutoHyphens w:val="0"/>
            </w:pPr>
            <w:r>
              <w:t>Dépôt Github du projet</w:t>
            </w:r>
          </w:p>
        </w:tc>
        <w:tc>
          <w:tcPr>
            <w:tcW w:w="5238" w:type="dxa"/>
          </w:tcPr>
          <w:p w14:paraId="38C9B77E" w14:textId="047EC41C" w:rsidR="006F619F" w:rsidRDefault="001F204E" w:rsidP="00320551">
            <w:pPr>
              <w:widowControl/>
              <w:suppressAutoHyphens w:val="0"/>
              <w:cnfStyle w:val="000000000000" w:firstRow="0" w:lastRow="0" w:firstColumn="0" w:lastColumn="0" w:oddVBand="0" w:evenVBand="0" w:oddHBand="0" w:evenHBand="0" w:firstRowFirstColumn="0" w:firstRowLastColumn="0" w:lastRowFirstColumn="0" w:lastRowLastColumn="0"/>
            </w:pPr>
            <w:hyperlink r:id="rId21" w:history="1">
              <w:r w:rsidR="00320551">
                <w:rPr>
                  <w:rStyle w:val="Lienhypertexte"/>
                </w:rPr>
                <w:t>Github - P7-GrandPy-Bot</w:t>
              </w:r>
            </w:hyperlink>
          </w:p>
        </w:tc>
      </w:tr>
      <w:tr w:rsidR="00320551" w14:paraId="71BDA6FA" w14:textId="77777777" w:rsidTr="003205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0" w:type="dxa"/>
          </w:tcPr>
          <w:p w14:paraId="37FC9A91" w14:textId="48EBDBE6" w:rsidR="00320551" w:rsidRDefault="00320551" w:rsidP="00320551">
            <w:pPr>
              <w:widowControl/>
              <w:suppressAutoHyphens w:val="0"/>
            </w:pPr>
            <w:r>
              <w:t>Tableau de suivi Trello</w:t>
            </w:r>
          </w:p>
        </w:tc>
        <w:tc>
          <w:tcPr>
            <w:tcW w:w="5238" w:type="dxa"/>
          </w:tcPr>
          <w:p w14:paraId="70C286E3" w14:textId="729F2EAD" w:rsidR="00320551" w:rsidRDefault="001F204E" w:rsidP="00320551">
            <w:pPr>
              <w:widowControl/>
              <w:suppressAutoHyphens w:val="0"/>
              <w:cnfStyle w:val="000000100000" w:firstRow="0" w:lastRow="0" w:firstColumn="0" w:lastColumn="0" w:oddVBand="0" w:evenVBand="0" w:oddHBand="1" w:evenHBand="0" w:firstRowFirstColumn="0" w:firstRowLastColumn="0" w:lastRowFirstColumn="0" w:lastRowLastColumn="0"/>
            </w:pPr>
            <w:hyperlink r:id="rId22" w:history="1">
              <w:r w:rsidR="00320551">
                <w:rPr>
                  <w:rStyle w:val="Lienhypertexte"/>
                </w:rPr>
                <w:t>Trello - p7-grandpy-bot</w:t>
              </w:r>
            </w:hyperlink>
          </w:p>
        </w:tc>
      </w:tr>
      <w:tr w:rsidR="00C45F18" w:rsidRPr="00E54924" w14:paraId="277DA7E3" w14:textId="77777777" w:rsidTr="00320551">
        <w:tc>
          <w:tcPr>
            <w:cnfStyle w:val="001000000000" w:firstRow="0" w:lastRow="0" w:firstColumn="1" w:lastColumn="0" w:oddVBand="0" w:evenVBand="0" w:oddHBand="0" w:evenHBand="0" w:firstRowFirstColumn="0" w:firstRowLastColumn="0" w:lastRowFirstColumn="0" w:lastRowLastColumn="0"/>
            <w:tcW w:w="4390" w:type="dxa"/>
          </w:tcPr>
          <w:p w14:paraId="76951FDD" w14:textId="77AF02B4" w:rsidR="00C45F18" w:rsidRDefault="00C45F18" w:rsidP="00320551">
            <w:pPr>
              <w:widowControl/>
              <w:suppressAutoHyphens w:val="0"/>
            </w:pPr>
            <w:r>
              <w:t xml:space="preserve">Dépôt </w:t>
            </w:r>
            <w:proofErr w:type="spellStart"/>
            <w:r>
              <w:t>Github</w:t>
            </w:r>
            <w:proofErr w:type="spellEnd"/>
            <w:r>
              <w:t xml:space="preserve"> publique de « </w:t>
            </w:r>
            <w:proofErr w:type="spellStart"/>
            <w:r>
              <w:t>stopwords</w:t>
            </w:r>
            <w:proofErr w:type="spellEnd"/>
            <w:r>
              <w:t xml:space="preserve"> » au format </w:t>
            </w:r>
            <w:proofErr w:type="spellStart"/>
            <w:r>
              <w:t>Json</w:t>
            </w:r>
            <w:proofErr w:type="spellEnd"/>
          </w:p>
        </w:tc>
        <w:tc>
          <w:tcPr>
            <w:tcW w:w="5238" w:type="dxa"/>
          </w:tcPr>
          <w:p w14:paraId="02F27324" w14:textId="1D650379" w:rsidR="00C45F18" w:rsidRPr="00C45F18" w:rsidRDefault="001F204E"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hyperlink r:id="rId23" w:history="1">
              <w:proofErr w:type="spellStart"/>
              <w:r w:rsidR="00C45F18" w:rsidRPr="00C45F18">
                <w:rPr>
                  <w:rStyle w:val="Lienhypertexte"/>
                  <w:lang w:val="en-US"/>
                </w:rPr>
                <w:t>Github</w:t>
              </w:r>
              <w:proofErr w:type="spellEnd"/>
              <w:r w:rsidR="00C45F18" w:rsidRPr="00C45F18">
                <w:rPr>
                  <w:rStyle w:val="Lienhypertexte"/>
                  <w:lang w:val="en-US"/>
                </w:rPr>
                <w:t xml:space="preserve"> - Base de "stop words"</w:t>
              </w:r>
            </w:hyperlink>
          </w:p>
          <w:p w14:paraId="51F462C3" w14:textId="72DF7E05" w:rsidR="00C45F18" w:rsidRPr="00C45F18" w:rsidRDefault="00C45F18" w:rsidP="00320551">
            <w:pPr>
              <w:widowControl/>
              <w:suppressAutoHyphens w:val="0"/>
              <w:cnfStyle w:val="000000000000" w:firstRow="0" w:lastRow="0" w:firstColumn="0" w:lastColumn="0" w:oddVBand="0" w:evenVBand="0" w:oddHBand="0" w:evenHBand="0" w:firstRowFirstColumn="0" w:firstRowLastColumn="0" w:lastRowFirstColumn="0" w:lastRowLastColumn="0"/>
              <w:rPr>
                <w:lang w:val="en-US"/>
              </w:rPr>
            </w:pPr>
          </w:p>
        </w:tc>
      </w:tr>
    </w:tbl>
    <w:p w14:paraId="6071F535" w14:textId="77777777" w:rsidR="006F619F" w:rsidRPr="00C45F18" w:rsidRDefault="006F619F">
      <w:pPr>
        <w:widowControl/>
        <w:suppressAutoHyphens w:val="0"/>
        <w:rPr>
          <w:lang w:val="en-US"/>
        </w:rPr>
      </w:pPr>
    </w:p>
    <w:p w14:paraId="691FE97F" w14:textId="10145571" w:rsidR="00E60E5A" w:rsidRPr="00C45F18" w:rsidRDefault="00E60E5A">
      <w:pPr>
        <w:widowControl/>
        <w:suppressAutoHyphens w:val="0"/>
        <w:rPr>
          <w:lang w:val="en-US"/>
        </w:rPr>
      </w:pPr>
      <w:r w:rsidRPr="00C45F18">
        <w:rPr>
          <w:lang w:val="en-US"/>
        </w:rPr>
        <w:br w:type="page"/>
      </w:r>
    </w:p>
    <w:p w14:paraId="4485CB3E" w14:textId="12E743CE" w:rsidR="000F0279" w:rsidRPr="00D002D3" w:rsidRDefault="00BC6DFE" w:rsidP="00D002D3">
      <w:pPr>
        <w:pStyle w:val="Titre2"/>
      </w:pPr>
      <w:bookmarkStart w:id="8" w:name="_Toc54346598"/>
      <w:r>
        <w:lastRenderedPageBreak/>
        <w:t>Cahier des charges</w:t>
      </w:r>
      <w:bookmarkEnd w:id="8"/>
    </w:p>
    <w:p w14:paraId="283E76DB" w14:textId="2C9D947B" w:rsidR="001A6FA7" w:rsidRPr="001A6FA7" w:rsidRDefault="001A6FA7" w:rsidP="0089552A">
      <w:pPr>
        <w:pStyle w:val="Titre3"/>
        <w:rPr>
          <w:i/>
          <w:iCs/>
          <w:u w:val="single"/>
        </w:rPr>
      </w:pPr>
      <w:bookmarkStart w:id="9" w:name="_Toc54346599"/>
      <w:r>
        <w:t>Projet</w:t>
      </w:r>
      <w:bookmarkEnd w:id="9"/>
    </w:p>
    <w:p w14:paraId="76163005" w14:textId="2AB6185A" w:rsidR="001A6FA7" w:rsidRPr="001A6FA7" w:rsidRDefault="001A6FA7" w:rsidP="001A6FA7">
      <w:pPr>
        <w:pStyle w:val="Corpsdetexte"/>
        <w:rPr>
          <w:i/>
          <w:iCs/>
        </w:rPr>
      </w:pPr>
      <w:r>
        <w:rPr>
          <w:i/>
          <w:iCs/>
        </w:rPr>
        <w:t xml:space="preserve">« […] </w:t>
      </w:r>
      <w:r w:rsidRPr="001A6FA7">
        <w:rPr>
          <w:i/>
          <w:iCs/>
        </w:rPr>
        <w:t>créer un robot qui vous répondrait comme votre grand-père ! Si vous lui demandez l'adresse d'un lieu, il vous la donnera, certes, mais agrémentée d'un long récit très intéressant.</w:t>
      </w:r>
      <w:r>
        <w:rPr>
          <w:i/>
          <w:iCs/>
        </w:rPr>
        <w:t> »</w:t>
      </w:r>
    </w:p>
    <w:p w14:paraId="5BD2D1AE" w14:textId="16EE04A6" w:rsidR="000F0279" w:rsidRDefault="00883C9D" w:rsidP="00D002D3">
      <w:pPr>
        <w:pStyle w:val="Titre3"/>
      </w:pPr>
      <w:bookmarkStart w:id="10" w:name="_Toc54346600"/>
      <w:r>
        <w:t>Fonctionnalités</w:t>
      </w:r>
      <w:bookmarkEnd w:id="10"/>
    </w:p>
    <w:p w14:paraId="235D1E5C" w14:textId="3633820B" w:rsidR="00BC6DFE" w:rsidRDefault="00BC6DFE" w:rsidP="00C96CA2">
      <w:pPr>
        <w:pStyle w:val="Corpsdetexte"/>
        <w:numPr>
          <w:ilvl w:val="0"/>
          <w:numId w:val="44"/>
        </w:numPr>
      </w:pPr>
      <w:r>
        <w:t>Interactions en AJAX : l'utilisateur envoie sa question en appuyant sur entrée et la réponse s'affiche directement dans l'écran, sans recharger la page.</w:t>
      </w:r>
    </w:p>
    <w:p w14:paraId="6FFEB97C" w14:textId="10214A9B" w:rsidR="009E6E3A" w:rsidRPr="009E6E3A" w:rsidRDefault="00BC6DFE" w:rsidP="009E6E3A">
      <w:pPr>
        <w:pStyle w:val="Corpsdetexte"/>
        <w:numPr>
          <w:ilvl w:val="0"/>
          <w:numId w:val="44"/>
        </w:numPr>
        <w:rPr>
          <w:color w:val="FF0000"/>
        </w:rPr>
      </w:pPr>
      <w:r>
        <w:t xml:space="preserve">Vous utiliserez l'API de </w:t>
      </w:r>
      <w:r w:rsidRPr="007172C0">
        <w:rPr>
          <w:color w:val="FF0000"/>
        </w:rPr>
        <w:t xml:space="preserve">Google </w:t>
      </w:r>
      <w:proofErr w:type="spellStart"/>
      <w:r w:rsidRPr="007172C0">
        <w:rPr>
          <w:color w:val="FF0000"/>
        </w:rPr>
        <w:t>Maps</w:t>
      </w:r>
      <w:proofErr w:type="spellEnd"/>
      <w:r>
        <w:t xml:space="preserve"> et celle de Media Wiki</w:t>
      </w:r>
      <w:r w:rsidRPr="009E6E3A">
        <w:rPr>
          <w:color w:val="FF0000"/>
        </w:rPr>
        <w:t>.</w:t>
      </w:r>
      <w:r w:rsidR="009E6E3A" w:rsidRPr="009E6E3A">
        <w:rPr>
          <w:color w:val="FF0000"/>
        </w:rPr>
        <w:t xml:space="preserve"> Sur conseil de mon mentor, j’ai fait le choix de retenir l’api </w:t>
      </w:r>
      <w:proofErr w:type="spellStart"/>
      <w:r w:rsidR="009E6E3A" w:rsidRPr="009E6E3A">
        <w:rPr>
          <w:color w:val="FF0000"/>
        </w:rPr>
        <w:t>Mapbox</w:t>
      </w:r>
      <w:proofErr w:type="spellEnd"/>
      <w:r w:rsidR="009E6E3A" w:rsidRPr="009E6E3A">
        <w:rPr>
          <w:color w:val="FF0000"/>
        </w:rPr>
        <w:t xml:space="preserve"> à la place de celle Google </w:t>
      </w:r>
      <w:proofErr w:type="spellStart"/>
      <w:r w:rsidR="009E6E3A" w:rsidRPr="009E6E3A">
        <w:rPr>
          <w:color w:val="FF0000"/>
        </w:rPr>
        <w:t>Maps</w:t>
      </w:r>
      <w:proofErr w:type="spellEnd"/>
      <w:r w:rsidR="009E6E3A" w:rsidRPr="009E6E3A">
        <w:rPr>
          <w:color w:val="FF0000"/>
        </w:rPr>
        <w:t>.</w:t>
      </w:r>
    </w:p>
    <w:p w14:paraId="4944CE89" w14:textId="00D75D50" w:rsidR="00BC6DFE" w:rsidRDefault="00BC6DFE" w:rsidP="00C96CA2">
      <w:pPr>
        <w:pStyle w:val="Corpsdetexte"/>
        <w:numPr>
          <w:ilvl w:val="0"/>
          <w:numId w:val="44"/>
        </w:numPr>
      </w:pPr>
      <w:r>
        <w:t>Rien n'est sauvegardé. Si l'utilisateur charge de nouveau la page, tout l'historique est perdu.</w:t>
      </w:r>
    </w:p>
    <w:p w14:paraId="6EA0FA88" w14:textId="6123641B" w:rsidR="00BC6DFE" w:rsidRDefault="00BC6DFE" w:rsidP="00C96CA2">
      <w:pPr>
        <w:pStyle w:val="Corpsdetexte"/>
        <w:numPr>
          <w:ilvl w:val="0"/>
          <w:numId w:val="44"/>
        </w:numPr>
      </w:pPr>
      <w:r>
        <w:t>Vous pouvez vous amuser à inventer plusieurs réponses différentes de la part de GrandPy mais ce n'est pas une obligation. Amusez-vous !</w:t>
      </w:r>
    </w:p>
    <w:p w14:paraId="1937599F" w14:textId="388BF35F" w:rsidR="00883C9D" w:rsidRDefault="00883C9D" w:rsidP="00883C9D">
      <w:pPr>
        <w:pStyle w:val="Titre3"/>
      </w:pPr>
      <w:bookmarkStart w:id="11" w:name="_Toc54346601"/>
      <w:r>
        <w:t>P</w:t>
      </w:r>
      <w:r w:rsidRPr="00883C9D">
        <w:t>arcours utilisateur</w:t>
      </w:r>
      <w:bookmarkEnd w:id="11"/>
    </w:p>
    <w:p w14:paraId="1242894B" w14:textId="77777777" w:rsidR="00BC6DFE" w:rsidRDefault="00BC6DFE" w:rsidP="00BC6DFE">
      <w:pPr>
        <w:pStyle w:val="Corpsdetexte"/>
      </w:pPr>
      <w:r>
        <w:t>L'utilisateur ouvre son navigateur et entre l'URL que vous lui avez fournie. Il arrive devant une page contenant les éléments suivants :</w:t>
      </w:r>
    </w:p>
    <w:p w14:paraId="2EAEF6EE" w14:textId="04B9CBD5" w:rsidR="00BC6DFE" w:rsidRDefault="00BC6DFE" w:rsidP="00C96CA2">
      <w:pPr>
        <w:pStyle w:val="Corpsdetexte"/>
        <w:numPr>
          <w:ilvl w:val="0"/>
          <w:numId w:val="45"/>
        </w:numPr>
      </w:pPr>
      <w:proofErr w:type="gramStart"/>
      <w:r>
        <w:t>header</w:t>
      </w:r>
      <w:proofErr w:type="gramEnd"/>
      <w:r>
        <w:t xml:space="preserve"> : logo et phrase d'accroche</w:t>
      </w:r>
    </w:p>
    <w:p w14:paraId="0943D26B" w14:textId="66CD4C78" w:rsidR="00BC6DFE" w:rsidRDefault="00BC6DFE" w:rsidP="00C96CA2">
      <w:pPr>
        <w:pStyle w:val="Corpsdetexte"/>
        <w:numPr>
          <w:ilvl w:val="0"/>
          <w:numId w:val="45"/>
        </w:numPr>
      </w:pPr>
      <w:proofErr w:type="gramStart"/>
      <w:r>
        <w:t>zone</w:t>
      </w:r>
      <w:proofErr w:type="gramEnd"/>
      <w:r>
        <w:t xml:space="preserve"> centrale : zone vide (qui servira à afficher le dialogue) et champ de formulaire pour envoyer une question.</w:t>
      </w:r>
    </w:p>
    <w:p w14:paraId="09EC1111" w14:textId="6CFB8A3B" w:rsidR="00BC6DFE" w:rsidRDefault="00BC6DFE" w:rsidP="00C96CA2">
      <w:pPr>
        <w:pStyle w:val="Corpsdetexte"/>
        <w:numPr>
          <w:ilvl w:val="0"/>
          <w:numId w:val="45"/>
        </w:numPr>
      </w:pPr>
      <w:proofErr w:type="gramStart"/>
      <w:r>
        <w:t>footer</w:t>
      </w:r>
      <w:proofErr w:type="gramEnd"/>
      <w:r>
        <w:t xml:space="preserve"> : votre prénom &amp; nom, lien vers votre repository Github et autres réseaux sociaux si vous en avez</w:t>
      </w:r>
    </w:p>
    <w:p w14:paraId="7391641D" w14:textId="77777777" w:rsidR="00BC6DFE" w:rsidRDefault="00BC6DFE" w:rsidP="00BC6DFE">
      <w:pPr>
        <w:pStyle w:val="Corpsdetexte"/>
      </w:pPr>
      <w:r>
        <w:t>L'utilisateur tape "Salut GrandPy ! Est-ce que tu connais l'adresse d'</w:t>
      </w:r>
      <w:proofErr w:type="spellStart"/>
      <w:r>
        <w:t>OpenClassrooms</w:t>
      </w:r>
      <w:proofErr w:type="spellEnd"/>
      <w:r>
        <w:t xml:space="preserve"> ?" dans le champ de formulaire puis appuie sur la touche Entrée. Le message s'affiche dans la zone du dessus qui affiche tous les messages échangés. Une icône tourne pour indiquer que GrandPy est en train de réfléchir.</w:t>
      </w:r>
    </w:p>
    <w:p w14:paraId="340B9A33" w14:textId="77777777" w:rsidR="00BC6DFE" w:rsidRDefault="00BC6DFE" w:rsidP="00BC6DFE">
      <w:pPr>
        <w:pStyle w:val="Corpsdetexte"/>
      </w:pPr>
      <w:r>
        <w:t xml:space="preserve">Puis un nouveau message apparaît : "Bien sûr mon poussin ! La voici : 7 </w:t>
      </w:r>
      <w:proofErr w:type="gramStart"/>
      <w:r>
        <w:t>cité</w:t>
      </w:r>
      <w:proofErr w:type="gramEnd"/>
      <w:r>
        <w:t xml:space="preserve"> Paradis, 75010 Paris." En-dessous, une carte Google </w:t>
      </w:r>
      <w:proofErr w:type="spellStart"/>
      <w:r>
        <w:t>Maps</w:t>
      </w:r>
      <w:proofErr w:type="spellEnd"/>
      <w:r>
        <w:t xml:space="preserve"> apparaît également avec un marqueur indiquant l'adresse demandée.</w:t>
      </w:r>
    </w:p>
    <w:p w14:paraId="77FEEEF2" w14:textId="5DE0BDC1" w:rsidR="0030614F" w:rsidRDefault="00BC6DFE" w:rsidP="00BC6DFE">
      <w:pPr>
        <w:pStyle w:val="Corpsdetexte"/>
      </w:pPr>
      <w:r>
        <w:t>GrandPy envoie un nouveau message : "Mais t'ai-je déjà raconté l'histoire de ce quartier qui m'a vu en culottes courtes ? La cité Paradis est une voie publique située dans le 10e arrondissement de Paris. Elle est en forme de té, une branche débouche au 43 rue de Paradis, la deuxième au 57 rue d'Hauteville et la troisième en impasse.</w:t>
      </w:r>
      <w:r w:rsidR="0030614F">
        <w:br w:type="page"/>
      </w:r>
    </w:p>
    <w:p w14:paraId="6ABE1BB2" w14:textId="77777777" w:rsidR="000F0279" w:rsidRPr="00D002D3" w:rsidRDefault="00B3229A" w:rsidP="00243305">
      <w:pPr>
        <w:pStyle w:val="Titre1"/>
      </w:pPr>
      <w:bookmarkStart w:id="12" w:name="_Toc43144525"/>
      <w:bookmarkStart w:id="13" w:name="_Toc54346602"/>
      <w:r w:rsidRPr="00D002D3">
        <w:lastRenderedPageBreak/>
        <w:t>Description générale de la solution</w:t>
      </w:r>
      <w:bookmarkEnd w:id="12"/>
      <w:bookmarkEnd w:id="13"/>
    </w:p>
    <w:p w14:paraId="00EBC858" w14:textId="666786B8" w:rsidR="00967799" w:rsidRDefault="00967799" w:rsidP="00967799">
      <w:bookmarkStart w:id="14" w:name="_Toc43144526"/>
      <w:r>
        <w:t>Cette partie va passer en revue les grands axes de la solution proposée.</w:t>
      </w:r>
    </w:p>
    <w:p w14:paraId="26D3CD8B" w14:textId="4A179CCD" w:rsidR="000F0279" w:rsidRPr="00D002D3" w:rsidRDefault="00622192" w:rsidP="00D002D3">
      <w:pPr>
        <w:pStyle w:val="Titre2"/>
      </w:pPr>
      <w:bookmarkStart w:id="15" w:name="_Toc54346603"/>
      <w:bookmarkEnd w:id="14"/>
      <w:r>
        <w:t>Les étapes de réalisation</w:t>
      </w:r>
      <w:bookmarkEnd w:id="15"/>
    </w:p>
    <w:p w14:paraId="655199D1" w14:textId="7A198311" w:rsidR="00622192" w:rsidRPr="00811267" w:rsidRDefault="0089552A" w:rsidP="00811267">
      <w:pPr>
        <w:pStyle w:val="Corpsdetexte"/>
        <w:numPr>
          <w:ilvl w:val="0"/>
          <w:numId w:val="50"/>
        </w:numPr>
      </w:pPr>
      <w:r w:rsidRPr="00811267">
        <w:t xml:space="preserve">Hébergé sur </w:t>
      </w:r>
      <w:proofErr w:type="spellStart"/>
      <w:r w:rsidRPr="00811267">
        <w:rPr>
          <w:b/>
          <w:bCs/>
        </w:rPr>
        <w:t>Github</w:t>
      </w:r>
      <w:proofErr w:type="spellEnd"/>
      <w:r w:rsidRPr="00811267">
        <w:t xml:space="preserve">. </w:t>
      </w:r>
      <w:r w:rsidR="00622192" w:rsidRPr="00811267">
        <w:t xml:space="preserve">Le tout sera réalisé selon le </w:t>
      </w:r>
      <w:r w:rsidR="00622192" w:rsidRPr="00811267">
        <w:rPr>
          <w:b/>
          <w:bCs/>
        </w:rPr>
        <w:t>Test Driven Développement</w:t>
      </w:r>
      <w:r w:rsidR="00622192" w:rsidRPr="00811267">
        <w:t xml:space="preserve">, par le biais, </w:t>
      </w:r>
      <w:r w:rsidR="001C52B5" w:rsidRPr="00811267">
        <w:t>notamment</w:t>
      </w:r>
      <w:r w:rsidR="00622192" w:rsidRPr="00811267">
        <w:t>, de « </w:t>
      </w:r>
      <w:r w:rsidR="00622192" w:rsidRPr="00811267">
        <w:rPr>
          <w:b/>
          <w:bCs/>
        </w:rPr>
        <w:t>mocks</w:t>
      </w:r>
      <w:r w:rsidR="00622192" w:rsidRPr="00811267">
        <w:t xml:space="preserve"> » (api uniquement ?). En suivant les étapes </w:t>
      </w:r>
      <w:r w:rsidR="00622192" w:rsidRPr="00811267">
        <w:rPr>
          <w:b/>
          <w:bCs/>
        </w:rPr>
        <w:t>Rouge/Vert/Refactorisation</w:t>
      </w:r>
      <w:r w:rsidR="00622192" w:rsidRPr="00811267">
        <w:t xml:space="preserve"> test par test.</w:t>
      </w:r>
    </w:p>
    <w:p w14:paraId="0686D766" w14:textId="49D3DF35" w:rsidR="00622192" w:rsidRPr="00811267" w:rsidRDefault="00622192" w:rsidP="00811267">
      <w:pPr>
        <w:pStyle w:val="Corpsdetexte"/>
        <w:numPr>
          <w:ilvl w:val="0"/>
          <w:numId w:val="50"/>
        </w:numPr>
      </w:pPr>
      <w:r w:rsidRPr="00811267">
        <w:t>Le micro-</w:t>
      </w:r>
      <w:proofErr w:type="spellStart"/>
      <w:r w:rsidRPr="00811267">
        <w:t>framework</w:t>
      </w:r>
      <w:proofErr w:type="spellEnd"/>
      <w:r w:rsidRPr="00811267">
        <w:t xml:space="preserve"> </w:t>
      </w:r>
      <w:r w:rsidRPr="00811267">
        <w:rPr>
          <w:b/>
          <w:bCs/>
        </w:rPr>
        <w:t>Flask</w:t>
      </w:r>
      <w:r w:rsidRPr="00811267">
        <w:t xml:space="preserve"> est utilisé pour gérer le serveur de notre application développée en </w:t>
      </w:r>
      <w:r w:rsidRPr="00811267">
        <w:rPr>
          <w:b/>
          <w:bCs/>
        </w:rPr>
        <w:t>Python</w:t>
      </w:r>
      <w:r w:rsidRPr="00811267">
        <w:t>.</w:t>
      </w:r>
    </w:p>
    <w:p w14:paraId="7E0209D1" w14:textId="77777777" w:rsidR="00622192" w:rsidRPr="00811267" w:rsidRDefault="00622192" w:rsidP="00811267">
      <w:pPr>
        <w:pStyle w:val="Corpsdetexte"/>
        <w:ind w:left="720"/>
      </w:pPr>
      <w:r w:rsidRPr="00811267">
        <w:t xml:space="preserve">Deux </w:t>
      </w:r>
      <w:proofErr w:type="spellStart"/>
      <w:r w:rsidRPr="00811267">
        <w:t>urls</w:t>
      </w:r>
      <w:proofErr w:type="spellEnd"/>
      <w:r w:rsidRPr="00811267">
        <w:t xml:space="preserve"> au minimum seront nécessaires dont les templates seront rédigés en </w:t>
      </w:r>
      <w:r w:rsidRPr="00811267">
        <w:rPr>
          <w:b/>
          <w:bCs/>
        </w:rPr>
        <w:t>HTML</w:t>
      </w:r>
      <w:r w:rsidRPr="00811267">
        <w:t xml:space="preserve"> pour être lus par les navigateurs clients. Possibilité de rassembler les parties communes (header/footer) aux deux pages dans un « base.html ».</w:t>
      </w:r>
    </w:p>
    <w:p w14:paraId="2F3F85BF" w14:textId="77777777" w:rsidR="00622192" w:rsidRPr="00811267" w:rsidRDefault="00622192" w:rsidP="00811267">
      <w:pPr>
        <w:pStyle w:val="Corpsdetexte"/>
        <w:ind w:left="720"/>
      </w:pPr>
      <w:r w:rsidRPr="00811267">
        <w:t xml:space="preserve">Viendra en complément </w:t>
      </w:r>
      <w:r w:rsidRPr="00811267">
        <w:rPr>
          <w:b/>
          <w:bCs/>
        </w:rPr>
        <w:t>Bootstrap</w:t>
      </w:r>
      <w:r w:rsidRPr="00811267">
        <w:t xml:space="preserve"> pour formatter la page en blocs pouvant s’adapter et ainsi avoir un tout « responsive ». (</w:t>
      </w:r>
      <w:proofErr w:type="gramStart"/>
      <w:r w:rsidRPr="00811267">
        <w:t>front</w:t>
      </w:r>
      <w:proofErr w:type="gramEnd"/>
      <w:r w:rsidRPr="00811267">
        <w:t>-end).</w:t>
      </w:r>
    </w:p>
    <w:p w14:paraId="32FABCBD" w14:textId="6026C9E5" w:rsidR="00622192" w:rsidRPr="00811267" w:rsidRDefault="00622192" w:rsidP="00811267">
      <w:pPr>
        <w:pStyle w:val="Corpsdetexte"/>
        <w:numPr>
          <w:ilvl w:val="0"/>
          <w:numId w:val="50"/>
        </w:numPr>
      </w:pPr>
      <w:r w:rsidRPr="00811267">
        <w:t xml:space="preserve">Les actions GET et POST seront utilisées, </w:t>
      </w:r>
      <w:r w:rsidR="001C52B5" w:rsidRPr="00811267">
        <w:t>notamment</w:t>
      </w:r>
      <w:r w:rsidRPr="00811267">
        <w:t xml:space="preserve"> pour l’envois d’un </w:t>
      </w:r>
      <w:r w:rsidRPr="00811267">
        <w:rPr>
          <w:b/>
          <w:bCs/>
        </w:rPr>
        <w:t>formulaire</w:t>
      </w:r>
      <w:r w:rsidRPr="00811267">
        <w:t>.</w:t>
      </w:r>
    </w:p>
    <w:p w14:paraId="58277C05" w14:textId="2AB558D9" w:rsidR="00622192" w:rsidRPr="00811267" w:rsidRDefault="00622192" w:rsidP="00811267">
      <w:pPr>
        <w:pStyle w:val="Corpsdetexte"/>
        <w:ind w:left="720"/>
      </w:pPr>
      <w:r w:rsidRPr="00811267">
        <w:t xml:space="preserve">Le traitement du formulaire sera réalisé grâce à </w:t>
      </w:r>
      <w:r w:rsidRPr="00811267">
        <w:rPr>
          <w:b/>
          <w:bCs/>
        </w:rPr>
        <w:t>Ajax</w:t>
      </w:r>
      <w:r w:rsidRPr="00811267">
        <w:t xml:space="preserve"> / </w:t>
      </w:r>
      <w:r w:rsidRPr="00811267">
        <w:rPr>
          <w:b/>
          <w:bCs/>
        </w:rPr>
        <w:t>J</w:t>
      </w:r>
      <w:r w:rsidR="00CC1ADA" w:rsidRPr="00811267">
        <w:rPr>
          <w:b/>
          <w:bCs/>
        </w:rPr>
        <w:t>Q</w:t>
      </w:r>
      <w:r w:rsidRPr="00811267">
        <w:rPr>
          <w:b/>
          <w:bCs/>
        </w:rPr>
        <w:t>uery</w:t>
      </w:r>
      <w:r w:rsidRPr="00811267">
        <w:t xml:space="preserve"> / </w:t>
      </w:r>
      <w:r w:rsidRPr="00811267">
        <w:rPr>
          <w:b/>
          <w:bCs/>
        </w:rPr>
        <w:t>JavaScript</w:t>
      </w:r>
      <w:r w:rsidRPr="00811267">
        <w:t xml:space="preserve"> (la page n’aura pas besoin d’être actualisée).</w:t>
      </w:r>
    </w:p>
    <w:p w14:paraId="7DCDB217" w14:textId="544680B9" w:rsidR="00622192" w:rsidRPr="00811267" w:rsidRDefault="00622192" w:rsidP="00811267">
      <w:pPr>
        <w:pStyle w:val="Corpsdetexte"/>
        <w:numPr>
          <w:ilvl w:val="0"/>
          <w:numId w:val="50"/>
        </w:numPr>
      </w:pPr>
      <w:r w:rsidRPr="00811267">
        <w:t>Pour analyser la question posée par l’utilisateur il sera nécessaire d’utiliser un « </w:t>
      </w:r>
      <w:r w:rsidRPr="00811267">
        <w:rPr>
          <w:b/>
          <w:bCs/>
        </w:rPr>
        <w:t>parser</w:t>
      </w:r>
      <w:r w:rsidRPr="00811267">
        <w:t> »</w:t>
      </w:r>
      <w:r w:rsidR="00811267">
        <w:t>.</w:t>
      </w:r>
    </w:p>
    <w:p w14:paraId="57361A3C" w14:textId="78F2378F" w:rsidR="00622192" w:rsidRPr="00811267" w:rsidRDefault="00622192" w:rsidP="00811267">
      <w:pPr>
        <w:pStyle w:val="Corpsdetexte"/>
        <w:ind w:left="720"/>
      </w:pPr>
      <w:r w:rsidRPr="00811267">
        <w:t>Le parser devra permettre d’identifier et transmettre les termes clefs (« </w:t>
      </w:r>
      <w:r w:rsidRPr="00811267">
        <w:rPr>
          <w:b/>
          <w:bCs/>
        </w:rPr>
        <w:t>stop</w:t>
      </w:r>
      <w:r w:rsidRPr="00811267">
        <w:t xml:space="preserve"> </w:t>
      </w:r>
      <w:r w:rsidRPr="00811267">
        <w:rPr>
          <w:b/>
          <w:bCs/>
        </w:rPr>
        <w:t>words</w:t>
      </w:r>
      <w:r w:rsidRPr="00811267">
        <w:t xml:space="preserve"> ») pouvant servir aux </w:t>
      </w:r>
      <w:r w:rsidR="001C52B5" w:rsidRPr="00811267">
        <w:t>requêtes</w:t>
      </w:r>
      <w:r w:rsidRPr="00811267">
        <w:t xml:space="preserve"> (recherches) passées aux </w:t>
      </w:r>
      <w:r w:rsidRPr="00811267">
        <w:rPr>
          <w:b/>
          <w:bCs/>
        </w:rPr>
        <w:t>API externes</w:t>
      </w:r>
      <w:r w:rsidRPr="00811267">
        <w:t xml:space="preserve"> : </w:t>
      </w:r>
      <w:r w:rsidR="007172C0">
        <w:t>MAPBOX</w:t>
      </w:r>
      <w:r w:rsidRPr="00811267">
        <w:t xml:space="preserve"> et WIKIPEDIA.</w:t>
      </w:r>
    </w:p>
    <w:p w14:paraId="51994FA1" w14:textId="41FD5A34" w:rsidR="00622192" w:rsidRPr="00811267" w:rsidRDefault="00622192" w:rsidP="00811267">
      <w:pPr>
        <w:pStyle w:val="Corpsdetexte"/>
        <w:numPr>
          <w:ilvl w:val="0"/>
          <w:numId w:val="50"/>
        </w:numPr>
      </w:pPr>
      <w:r w:rsidRPr="00811267">
        <w:t xml:space="preserve">Il faudra étudier les deux API : ce qu’elles demandent en entrer, ce </w:t>
      </w:r>
      <w:r w:rsidR="007F3F52" w:rsidRPr="00811267">
        <w:t>qu’elles proposent</w:t>
      </w:r>
      <w:r w:rsidRPr="00811267">
        <w:t xml:space="preserve"> en sortie (type d’informations et formats). (Json ?).</w:t>
      </w:r>
    </w:p>
    <w:p w14:paraId="0190B98B" w14:textId="47B96420" w:rsidR="00622192" w:rsidRPr="00811267" w:rsidRDefault="00622192" w:rsidP="00811267">
      <w:pPr>
        <w:pStyle w:val="Corpsdetexte"/>
        <w:ind w:left="720"/>
      </w:pPr>
      <w:r w:rsidRPr="00811267">
        <w:t>Afficher une carte (map) avec la localisation sous le message. (</w:t>
      </w:r>
      <w:r w:rsidR="00CC1ADA" w:rsidRPr="00811267">
        <w:rPr>
          <w:u w:val="single"/>
        </w:rPr>
        <w:t xml:space="preserve">A </w:t>
      </w:r>
      <w:r w:rsidRPr="00811267">
        <w:rPr>
          <w:u w:val="single"/>
        </w:rPr>
        <w:t>tester avec un mock</w:t>
      </w:r>
      <w:r w:rsidRPr="00811267">
        <w:t>).</w:t>
      </w:r>
    </w:p>
    <w:p w14:paraId="282ACC1C" w14:textId="2FC52135" w:rsidR="00622192" w:rsidRPr="00811267" w:rsidRDefault="00622192" w:rsidP="00811267">
      <w:pPr>
        <w:pStyle w:val="Corpsdetexte"/>
        <w:numPr>
          <w:ilvl w:val="0"/>
          <w:numId w:val="50"/>
        </w:numPr>
      </w:pPr>
      <w:r w:rsidRPr="00811267">
        <w:t xml:space="preserve">Une fois l’application fonctionnelle en local, il faudra utiliser </w:t>
      </w:r>
      <w:r w:rsidRPr="00811267">
        <w:rPr>
          <w:b/>
          <w:bCs/>
        </w:rPr>
        <w:t>Heroku</w:t>
      </w:r>
      <w:r w:rsidRPr="00811267">
        <w:t xml:space="preserve"> pour le mettre en ligne (fichier « Procfile »).</w:t>
      </w:r>
    </w:p>
    <w:p w14:paraId="5279AB89" w14:textId="77777777" w:rsidR="00622192" w:rsidRDefault="00622192" w:rsidP="00622192">
      <w:pPr>
        <w:pStyle w:val="Corpsdetexte"/>
      </w:pPr>
    </w:p>
    <w:p w14:paraId="207F633E" w14:textId="77777777" w:rsidR="00622192" w:rsidRPr="00D002D3" w:rsidRDefault="00622192" w:rsidP="00622192">
      <w:pPr>
        <w:pStyle w:val="Titre2"/>
      </w:pPr>
      <w:bookmarkStart w:id="16" w:name="_Toc54346604"/>
      <w:r w:rsidRPr="00D002D3">
        <w:t>Les principe</w:t>
      </w:r>
      <w:r>
        <w:t>s</w:t>
      </w:r>
      <w:r w:rsidRPr="00D002D3">
        <w:t xml:space="preserve"> de fonctionnement</w:t>
      </w:r>
      <w:bookmarkEnd w:id="16"/>
    </w:p>
    <w:p w14:paraId="59580331" w14:textId="64576B5C" w:rsidR="00622192" w:rsidRDefault="00A90CAB" w:rsidP="0072022B">
      <w:pPr>
        <w:pStyle w:val="Corpsdetexte"/>
      </w:pPr>
      <w:r>
        <w:t>[…]</w:t>
      </w:r>
    </w:p>
    <w:p w14:paraId="47DB165F" w14:textId="69828315" w:rsidR="00E67B14" w:rsidRDefault="00E67B14" w:rsidP="0072022B">
      <w:pPr>
        <w:pStyle w:val="Corpsdetexte"/>
      </w:pPr>
      <w:r>
        <w:br w:type="page"/>
      </w:r>
    </w:p>
    <w:p w14:paraId="4056A7E0" w14:textId="77777777" w:rsidR="000F0279" w:rsidRPr="00D002D3" w:rsidRDefault="00B3229A" w:rsidP="00D002D3">
      <w:pPr>
        <w:pStyle w:val="Titre2"/>
      </w:pPr>
      <w:bookmarkStart w:id="17" w:name="_Toc43144527"/>
      <w:bookmarkStart w:id="18" w:name="_Toc54346605"/>
      <w:r w:rsidRPr="00D002D3">
        <w:lastRenderedPageBreak/>
        <w:t>Les acteurs</w:t>
      </w:r>
      <w:bookmarkEnd w:id="17"/>
      <w:bookmarkEnd w:id="18"/>
    </w:p>
    <w:p w14:paraId="4D3A9670" w14:textId="0319B42D" w:rsidR="00A545CC" w:rsidRDefault="00A545CC" w:rsidP="00A545CC">
      <w:pPr>
        <w:pStyle w:val="Titre3"/>
      </w:pPr>
      <w:bookmarkStart w:id="19" w:name="_Toc43144528"/>
      <w:bookmarkStart w:id="20" w:name="_Toc54346606"/>
      <w:r>
        <w:t>Diagramme de contexte</w:t>
      </w:r>
      <w:bookmarkEnd w:id="19"/>
      <w:bookmarkEnd w:id="20"/>
    </w:p>
    <w:p w14:paraId="3D86245F" w14:textId="24309248" w:rsidR="00A545CC" w:rsidRDefault="00BC2440" w:rsidP="0072022B">
      <w:pPr>
        <w:pStyle w:val="Corpsdetexte"/>
      </w:pPr>
      <w:r>
        <w:t>Le visuel</w:t>
      </w:r>
      <w:r w:rsidR="00E860A1">
        <w:t>, ci-dessous,</w:t>
      </w:r>
      <w:r>
        <w:t xml:space="preserve"> présente les différents types d’utilisateurs (acteurs) qui sont concernés par</w:t>
      </w:r>
      <w:r w:rsidRPr="008805B4">
        <w:rPr>
          <w:b/>
          <w:bCs/>
        </w:rPr>
        <w:t xml:space="preserve"> </w:t>
      </w:r>
      <w:r w:rsidR="005E27CC">
        <w:rPr>
          <w:b/>
          <w:bCs/>
        </w:rPr>
        <w:t>l’application</w:t>
      </w:r>
      <w:r w:rsidRPr="008805B4">
        <w:rPr>
          <w:b/>
          <w:bCs/>
        </w:rPr>
        <w:t xml:space="preserve"> </w:t>
      </w:r>
      <w:r w:rsidRPr="00F47091">
        <w:t>à développer</w:t>
      </w:r>
      <w:r w:rsidRPr="008805B4">
        <w:rPr>
          <w:b/>
          <w:bCs/>
        </w:rPr>
        <w:t xml:space="preserve"> </w:t>
      </w:r>
      <w:r>
        <w:t>(</w:t>
      </w:r>
      <w:r w:rsidRPr="00BC2440">
        <w:rPr>
          <w:b/>
          <w:bCs/>
        </w:rPr>
        <w:t>système</w:t>
      </w:r>
      <w:r>
        <w:t> : représenté par le carré noir). On y distingue les utilisateurs qui auront une interaction directe avec le système (</w:t>
      </w:r>
      <w:r w:rsidRPr="00BC2440">
        <w:rPr>
          <w:b/>
          <w:bCs/>
        </w:rPr>
        <w:t>acteurs internes</w:t>
      </w:r>
      <w:r>
        <w:t> : à gauche)</w:t>
      </w:r>
      <w:r w:rsidR="008A7FA0">
        <w:t xml:space="preserve">, des </w:t>
      </w:r>
      <w:r>
        <w:t>utilisateurs qui ont un lien secondaire</w:t>
      </w:r>
      <w:r w:rsidR="008A7FA0">
        <w:t xml:space="preserve"> avec lui (</w:t>
      </w:r>
      <w:r w:rsidRPr="00BC2440">
        <w:rPr>
          <w:b/>
          <w:bCs/>
        </w:rPr>
        <w:t>utilisateurs externes</w:t>
      </w:r>
      <w:r>
        <w:t> : à droite).</w:t>
      </w:r>
    </w:p>
    <w:p w14:paraId="28696990" w14:textId="279EE745" w:rsidR="00A545CC" w:rsidRPr="00285520" w:rsidRDefault="00801AAA" w:rsidP="00E860A1">
      <w:pPr>
        <w:pStyle w:val="Corpsdetexte"/>
        <w:keepNext/>
        <w:jc w:val="center"/>
        <w:rPr>
          <w:sz w:val="20"/>
          <w:szCs w:val="20"/>
        </w:rPr>
      </w:pPr>
      <w:r>
        <w:object w:dxaOrig="6675" w:dyaOrig="6900" w14:anchorId="39D1A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75pt;height:345pt" o:ole="">
            <v:imagedata r:id="rId24" o:title=""/>
          </v:shape>
          <o:OLEObject Type="Embed" ProgID="Visio.Drawing.15" ShapeID="_x0000_i1025" DrawAspect="Content" ObjectID="_1668432922" r:id="rId25"/>
        </w:object>
      </w:r>
    </w:p>
    <w:p w14:paraId="79BC4B30" w14:textId="76E78A32" w:rsidR="008A7FA0" w:rsidRDefault="008A7FA0" w:rsidP="0072022B">
      <w:pPr>
        <w:widowControl/>
        <w:suppressAutoHyphens w:val="0"/>
        <w:jc w:val="both"/>
      </w:pPr>
      <w:r>
        <w:t>Dans le cas présent, nous pouvons donc lister les types suivants :</w:t>
      </w:r>
    </w:p>
    <w:p w14:paraId="2BAD8D69" w14:textId="353F6362" w:rsidR="0065360B" w:rsidRDefault="0065360B" w:rsidP="0072022B">
      <w:pPr>
        <w:widowControl/>
        <w:suppressAutoHyphens w:val="0"/>
        <w:jc w:val="both"/>
      </w:pPr>
      <w:r>
        <w:t>Internes :</w:t>
      </w:r>
    </w:p>
    <w:p w14:paraId="0FF5A5C7" w14:textId="1C5C9231" w:rsidR="008A7FA0" w:rsidRDefault="005E27CC" w:rsidP="00C96CA2">
      <w:pPr>
        <w:pStyle w:val="Paragraphedeliste"/>
        <w:widowControl/>
        <w:numPr>
          <w:ilvl w:val="0"/>
          <w:numId w:val="29"/>
        </w:numPr>
        <w:suppressAutoHyphens w:val="0"/>
        <w:jc w:val="both"/>
      </w:pPr>
      <w:r>
        <w:rPr>
          <w:b/>
          <w:bCs/>
        </w:rPr>
        <w:t>User</w:t>
      </w:r>
      <w:r w:rsidR="008A7FA0">
        <w:t xml:space="preserve"> : </w:t>
      </w:r>
      <w:r>
        <w:t>utilisateur de l’application web. </w:t>
      </w:r>
    </w:p>
    <w:p w14:paraId="266131D3" w14:textId="73253472" w:rsidR="003E7F20" w:rsidRDefault="003E7F20" w:rsidP="003E7F20">
      <w:pPr>
        <w:widowControl/>
        <w:suppressAutoHyphens w:val="0"/>
        <w:jc w:val="both"/>
      </w:pPr>
      <w:r>
        <w:t>Externes :</w:t>
      </w:r>
    </w:p>
    <w:p w14:paraId="1E13B69C" w14:textId="5BC86011" w:rsidR="008A7FA0" w:rsidRPr="005E27CC" w:rsidRDefault="00CB7447" w:rsidP="00C96CA2">
      <w:pPr>
        <w:pStyle w:val="Paragraphedeliste"/>
        <w:widowControl/>
        <w:numPr>
          <w:ilvl w:val="0"/>
          <w:numId w:val="29"/>
        </w:numPr>
        <w:suppressAutoHyphens w:val="0"/>
        <w:jc w:val="both"/>
      </w:pPr>
      <w:proofErr w:type="spellStart"/>
      <w:r>
        <w:rPr>
          <w:b/>
          <w:bCs/>
        </w:rPr>
        <w:t>Geocoding</w:t>
      </w:r>
      <w:proofErr w:type="spellEnd"/>
      <w:r w:rsidR="005E27CC" w:rsidRPr="005E27CC">
        <w:rPr>
          <w:b/>
          <w:bCs/>
        </w:rPr>
        <w:t xml:space="preserve"> API</w:t>
      </w:r>
      <w:r w:rsidR="008A7FA0" w:rsidRPr="005E27CC">
        <w:t xml:space="preserve"> : </w:t>
      </w:r>
      <w:r w:rsidR="005E27CC" w:rsidRPr="005E27CC">
        <w:t xml:space="preserve">api </w:t>
      </w:r>
      <w:r>
        <w:t xml:space="preserve">de </w:t>
      </w:r>
      <w:proofErr w:type="spellStart"/>
      <w:r>
        <w:t>Mapbox</w:t>
      </w:r>
      <w:proofErr w:type="spellEnd"/>
      <w:r>
        <w:t xml:space="preserve">, </w:t>
      </w:r>
      <w:r w:rsidR="003E7F20">
        <w:t>fournit</w:t>
      </w:r>
      <w:r w:rsidR="005E27CC">
        <w:t xml:space="preserve"> une adresse </w:t>
      </w:r>
      <w:r w:rsidR="003E7F20">
        <w:t xml:space="preserve">selon les mots clefs proposés </w:t>
      </w:r>
      <w:r w:rsidR="005E27CC">
        <w:t>et une carte de localisation</w:t>
      </w:r>
      <w:r>
        <w:t>.</w:t>
      </w:r>
    </w:p>
    <w:p w14:paraId="4A0692C2" w14:textId="7DB83112" w:rsidR="008A7FA0" w:rsidRPr="00371647" w:rsidRDefault="00371647" w:rsidP="00C96CA2">
      <w:pPr>
        <w:pStyle w:val="Paragraphedeliste"/>
        <w:widowControl/>
        <w:numPr>
          <w:ilvl w:val="0"/>
          <w:numId w:val="29"/>
        </w:numPr>
        <w:suppressAutoHyphens w:val="0"/>
        <w:jc w:val="both"/>
      </w:pPr>
      <w:r w:rsidRPr="00371647">
        <w:rPr>
          <w:b/>
          <w:bCs/>
        </w:rPr>
        <w:t>Media Wiki API</w:t>
      </w:r>
      <w:r w:rsidR="008A7FA0" w:rsidRPr="00371647">
        <w:t xml:space="preserve"> : </w:t>
      </w:r>
      <w:r w:rsidRPr="00371647">
        <w:t xml:space="preserve">api de </w:t>
      </w:r>
      <w:r w:rsidR="003E7F20">
        <w:t>W</w:t>
      </w:r>
      <w:r w:rsidRPr="00371647">
        <w:t xml:space="preserve">ikipedia </w:t>
      </w:r>
      <w:r w:rsidR="003E7F20">
        <w:t>fourni</w:t>
      </w:r>
      <w:r>
        <w:t xml:space="preserve"> des informations sur l’endroit recherché.</w:t>
      </w:r>
    </w:p>
    <w:p w14:paraId="169B94D1" w14:textId="77777777" w:rsidR="003E7F20" w:rsidRPr="007F4131" w:rsidRDefault="003E7F20" w:rsidP="003E7F20">
      <w:pPr>
        <w:widowControl/>
        <w:suppressAutoHyphens w:val="0"/>
        <w:jc w:val="both"/>
        <w:rPr>
          <w:i/>
          <w:iCs/>
        </w:rPr>
      </w:pPr>
      <w:r w:rsidRPr="007F4131">
        <w:rPr>
          <w:i/>
          <w:iCs/>
        </w:rPr>
        <w:t>Autres :</w:t>
      </w:r>
    </w:p>
    <w:p w14:paraId="00B3B83E" w14:textId="738D8846" w:rsidR="00557FC3" w:rsidRDefault="003E7F20" w:rsidP="006E35D2">
      <w:pPr>
        <w:pStyle w:val="Paragraphedeliste"/>
        <w:widowControl/>
        <w:numPr>
          <w:ilvl w:val="0"/>
          <w:numId w:val="29"/>
        </w:numPr>
        <w:suppressAutoHyphens w:val="0"/>
        <w:jc w:val="both"/>
      </w:pPr>
      <w:r w:rsidRPr="007F4131">
        <w:rPr>
          <w:b/>
          <w:bCs/>
          <w:i/>
          <w:iCs/>
        </w:rPr>
        <w:t>Heroku :</w:t>
      </w:r>
      <w:r w:rsidRPr="007F4131">
        <w:rPr>
          <w:i/>
          <w:iCs/>
        </w:rPr>
        <w:t> </w:t>
      </w:r>
      <w:proofErr w:type="gramStart"/>
      <w:r w:rsidRPr="007F4131">
        <w:rPr>
          <w:i/>
          <w:iCs/>
        </w:rPr>
        <w:t>PaaS(</w:t>
      </w:r>
      <w:proofErr w:type="gramEnd"/>
      <w:r w:rsidRPr="007F4131">
        <w:rPr>
          <w:i/>
          <w:iCs/>
        </w:rPr>
        <w:t xml:space="preserve">Platform as a Service) qui permet de déployer une application en ligne (Cloud), prenant en charge </w:t>
      </w:r>
      <w:r w:rsidR="007228D5" w:rsidRPr="007F4131">
        <w:rPr>
          <w:i/>
          <w:iCs/>
        </w:rPr>
        <w:t>notamment</w:t>
      </w:r>
      <w:r w:rsidRPr="007F4131">
        <w:rPr>
          <w:i/>
          <w:iCs/>
        </w:rPr>
        <w:t xml:space="preserve"> le Python. Cette </w:t>
      </w:r>
      <w:r w:rsidR="00086BC1" w:rsidRPr="007F4131">
        <w:rPr>
          <w:i/>
          <w:iCs/>
        </w:rPr>
        <w:t>plateforme</w:t>
      </w:r>
      <w:r w:rsidRPr="007F4131">
        <w:rPr>
          <w:i/>
          <w:iCs/>
        </w:rPr>
        <w:t xml:space="preserve"> créée et tiens à jour l’environnement de production nécessaire à l’application web. </w:t>
      </w:r>
      <w:proofErr w:type="spellStart"/>
      <w:r w:rsidRPr="007F4131">
        <w:rPr>
          <w:i/>
          <w:iCs/>
        </w:rPr>
        <w:t>Heroku</w:t>
      </w:r>
      <w:proofErr w:type="spellEnd"/>
      <w:r w:rsidRPr="007F4131">
        <w:rPr>
          <w:i/>
          <w:iCs/>
        </w:rPr>
        <w:t xml:space="preserve"> suggère </w:t>
      </w:r>
      <w:proofErr w:type="spellStart"/>
      <w:r w:rsidRPr="007F4131">
        <w:rPr>
          <w:i/>
          <w:iCs/>
        </w:rPr>
        <w:t>Gunicorn</w:t>
      </w:r>
      <w:proofErr w:type="spellEnd"/>
      <w:r w:rsidRPr="007F4131">
        <w:rPr>
          <w:i/>
          <w:iCs/>
        </w:rPr>
        <w:t xml:space="preserve"> comme serveur web. [N’est pas un acteur</w:t>
      </w:r>
      <w:r w:rsidR="007F4131" w:rsidRPr="007F4131">
        <w:rPr>
          <w:i/>
          <w:iCs/>
        </w:rPr>
        <w:t>, mais une partie de la solution</w:t>
      </w:r>
      <w:r w:rsidRPr="007F4131">
        <w:rPr>
          <w:i/>
          <w:iCs/>
        </w:rPr>
        <w:t>]</w:t>
      </w:r>
      <w:r w:rsidR="007F4131" w:rsidRPr="007F4131">
        <w:rPr>
          <w:i/>
          <w:iCs/>
        </w:rPr>
        <w:t>.</w:t>
      </w:r>
      <w:r>
        <w:br w:type="page"/>
      </w:r>
    </w:p>
    <w:p w14:paraId="637E3978" w14:textId="51684F00" w:rsidR="002D5CC2" w:rsidRDefault="002D5CC2" w:rsidP="002D5CC2">
      <w:pPr>
        <w:pStyle w:val="Titre3"/>
      </w:pPr>
      <w:bookmarkStart w:id="21" w:name="_Toc43144534"/>
      <w:bookmarkStart w:id="22" w:name="_Toc54346607"/>
      <w:r>
        <w:lastRenderedPageBreak/>
        <w:t>Liste des fonctionnalités</w:t>
      </w:r>
      <w:bookmarkEnd w:id="21"/>
      <w:r w:rsidR="00EF4310">
        <w:t xml:space="preserve"> attendues</w:t>
      </w:r>
      <w:bookmarkEnd w:id="22"/>
    </w:p>
    <w:p w14:paraId="457FAC55" w14:textId="0284AE2A" w:rsidR="008805B4" w:rsidRDefault="008805B4" w:rsidP="008805B4">
      <w:pPr>
        <w:pStyle w:val="Corpsdetexte"/>
      </w:pPr>
      <w:r>
        <w:t>Ci-dessous, la liste des fonctionnalités pouvant être attendues</w:t>
      </w:r>
      <w:r w:rsidR="00883C9D">
        <w:t xml:space="preserve">. </w:t>
      </w:r>
      <w:r>
        <w:t>La répartition de ces fonctionnalités et leurs descriptions détaillée seront exposées dans les chapitres suivants</w:t>
      </w:r>
      <w:r w:rsidR="00235274">
        <w:t>, parfois regroupées dans un lot de fonction sous un autre terme dans les cas d’utilisations (</w:t>
      </w:r>
      <w:hyperlink w:anchor="_Les_cas_d’utilisations" w:history="1">
        <w:r w:rsidR="00A15F3A" w:rsidRPr="00A15F3A">
          <w:rPr>
            <w:rStyle w:val="Lienhypertexte"/>
          </w:rPr>
          <w:t>partie 4</w:t>
        </w:r>
      </w:hyperlink>
      <w:r w:rsidR="00235274">
        <w:t>)</w:t>
      </w:r>
      <w:r w:rsidR="00A15F3A">
        <w:t>.</w:t>
      </w:r>
    </w:p>
    <w:p w14:paraId="05BF7CF7" w14:textId="77777777" w:rsidR="004A7BEE" w:rsidRPr="008805B4" w:rsidRDefault="004A7BEE" w:rsidP="008805B4">
      <w:pPr>
        <w:pStyle w:val="Corpsdetexte"/>
      </w:pPr>
    </w:p>
    <w:tbl>
      <w:tblPr>
        <w:tblStyle w:val="TableauGrille5Fonc-Accentuation5"/>
        <w:tblW w:w="9985" w:type="dxa"/>
        <w:tblLayout w:type="fixed"/>
        <w:tblLook w:val="04A0" w:firstRow="1" w:lastRow="0" w:firstColumn="1" w:lastColumn="0" w:noHBand="0" w:noVBand="1"/>
      </w:tblPr>
      <w:tblGrid>
        <w:gridCol w:w="1980"/>
        <w:gridCol w:w="8005"/>
      </w:tblGrid>
      <w:tr w:rsidR="002D5CC2" w:rsidRPr="004A7BEE" w14:paraId="48240BE0" w14:textId="77777777" w:rsidTr="004A7BEE">
        <w:trPr>
          <w:cnfStyle w:val="100000000000" w:firstRow="1" w:lastRow="0" w:firstColumn="0" w:lastColumn="0" w:oddVBand="0" w:evenVBand="0" w:oddHBand="0" w:evenHBand="0" w:firstRowFirstColumn="0" w:firstRowLastColumn="0" w:lastRowFirstColumn="0" w:lastRowLastColumn="0"/>
          <w:trHeight w:val="674"/>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7C6F9E83" w14:textId="77777777" w:rsidR="002D5CC2" w:rsidRPr="00D46355" w:rsidRDefault="002D5CC2" w:rsidP="002A0D4F">
            <w:pPr>
              <w:pStyle w:val="Tableauentte"/>
              <w:jc w:val="center"/>
              <w:rPr>
                <w:b/>
                <w:bCs w:val="0"/>
                <w:color w:val="FFFFFF" w:themeColor="background1"/>
                <w:sz w:val="36"/>
                <w:szCs w:val="36"/>
              </w:rPr>
            </w:pPr>
            <w:r w:rsidRPr="00D46355">
              <w:rPr>
                <w:b/>
                <w:bCs w:val="0"/>
                <w:color w:val="FFFFFF" w:themeColor="background1"/>
                <w:sz w:val="36"/>
                <w:szCs w:val="36"/>
              </w:rPr>
              <w:t>Acteurs</w:t>
            </w:r>
          </w:p>
        </w:tc>
        <w:tc>
          <w:tcPr>
            <w:tcW w:w="8005" w:type="dxa"/>
            <w:vAlign w:val="center"/>
          </w:tcPr>
          <w:p w14:paraId="6120F356" w14:textId="77777777" w:rsidR="002D5CC2" w:rsidRPr="00D46355" w:rsidRDefault="002D5CC2" w:rsidP="002A0D4F">
            <w:pPr>
              <w:pStyle w:val="Tableauentte"/>
              <w:jc w:val="center"/>
              <w:cnfStyle w:val="100000000000" w:firstRow="1" w:lastRow="0" w:firstColumn="0" w:lastColumn="0" w:oddVBand="0" w:evenVBand="0" w:oddHBand="0" w:evenHBand="0" w:firstRowFirstColumn="0" w:firstRowLastColumn="0" w:lastRowFirstColumn="0" w:lastRowLastColumn="0"/>
              <w:rPr>
                <w:b/>
                <w:bCs w:val="0"/>
                <w:color w:val="FFFFFF" w:themeColor="background1"/>
                <w:sz w:val="36"/>
                <w:szCs w:val="36"/>
              </w:rPr>
            </w:pPr>
            <w:r w:rsidRPr="00D46355">
              <w:rPr>
                <w:b/>
                <w:bCs w:val="0"/>
                <w:color w:val="FFFFFF" w:themeColor="background1"/>
                <w:sz w:val="36"/>
                <w:szCs w:val="36"/>
              </w:rPr>
              <w:t>Fonctionnalités</w:t>
            </w:r>
          </w:p>
        </w:tc>
      </w:tr>
      <w:tr w:rsidR="002D5CC2" w:rsidRPr="004A7BEE" w14:paraId="1E8456B8"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29E85DDA" w14:textId="0C623389" w:rsidR="002D5CC2" w:rsidRPr="004A7BEE" w:rsidRDefault="00883C9D" w:rsidP="002A0D4F">
            <w:pPr>
              <w:pStyle w:val="Contenudetableau"/>
              <w:jc w:val="center"/>
              <w:rPr>
                <w:sz w:val="28"/>
                <w:szCs w:val="28"/>
              </w:rPr>
            </w:pPr>
            <w:r>
              <w:rPr>
                <w:b w:val="0"/>
                <w:bCs w:val="0"/>
                <w:sz w:val="28"/>
                <w:szCs w:val="28"/>
              </w:rPr>
              <w:t>User</w:t>
            </w:r>
          </w:p>
        </w:tc>
        <w:tc>
          <w:tcPr>
            <w:tcW w:w="8005" w:type="dxa"/>
            <w:vAlign w:val="center"/>
          </w:tcPr>
          <w:p w14:paraId="526546FE" w14:textId="65EEAAFD"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Ouvrir la page d’accu</w:t>
            </w:r>
            <w:r w:rsidR="006E35D2">
              <w:rPr>
                <w:color w:val="auto"/>
              </w:rPr>
              <w:t>e</w:t>
            </w:r>
            <w:r>
              <w:rPr>
                <w:color w:val="auto"/>
              </w:rPr>
              <w:t>il</w:t>
            </w:r>
            <w:r w:rsidR="00622192">
              <w:rPr>
                <w:color w:val="auto"/>
              </w:rPr>
              <w:t xml:space="preserve"> avec l’url fournie.</w:t>
            </w:r>
          </w:p>
          <w:p w14:paraId="12614D1A" w14:textId="5D6360F7" w:rsidR="002D5CC2" w:rsidRPr="004A7BEE"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Remplir un formulaire (saisir une phrase dans un unique champ texte).</w:t>
            </w:r>
          </w:p>
          <w:p w14:paraId="38EFF4FE" w14:textId="23FAE025" w:rsidR="002D5CC2" w:rsidRDefault="00F00C6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Envoyer le formulaire (appuyer sur entrer / cliquer sur bouton).</w:t>
            </w:r>
          </w:p>
          <w:p w14:paraId="6A75B8D7" w14:textId="2771CC5A" w:rsidR="00622192" w:rsidRDefault="00622192"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a question posée (et les suivantes) dans un champ au dessus du champ de saisie.</w:t>
            </w:r>
          </w:p>
          <w:p w14:paraId="53B9565C" w14:textId="1B89D3B1" w:rsidR="0085440B"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une icone tourner (gif ?) le temps de la recherche.</w:t>
            </w:r>
          </w:p>
          <w:p w14:paraId="2C2EDB14" w14:textId="0BDFCBC3" w:rsidR="00F00C62" w:rsidRDefault="0085440B"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F00C62">
              <w:rPr>
                <w:color w:val="auto"/>
              </w:rPr>
              <w:t>la réponse</w:t>
            </w:r>
            <w:r w:rsidR="0089552A">
              <w:rPr>
                <w:color w:val="auto"/>
              </w:rPr>
              <w:t xml:space="preserve"> </w:t>
            </w:r>
            <w:r w:rsidR="003E7F20">
              <w:rPr>
                <w:color w:val="auto"/>
              </w:rPr>
              <w:t xml:space="preserve">(adresse) </w:t>
            </w:r>
            <w:r w:rsidR="0089552A">
              <w:rPr>
                <w:color w:val="auto"/>
              </w:rPr>
              <w:t>(Google Map).</w:t>
            </w:r>
          </w:p>
          <w:p w14:paraId="3774D0A9" w14:textId="0D06FE02" w:rsidR="0089552A"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 xml:space="preserve">Visualiser </w:t>
            </w:r>
            <w:r w:rsidR="003E7F20">
              <w:rPr>
                <w:color w:val="auto"/>
              </w:rPr>
              <w:t>une</w:t>
            </w:r>
            <w:r>
              <w:rPr>
                <w:color w:val="auto"/>
              </w:rPr>
              <w:t xml:space="preserve"> carte </w:t>
            </w:r>
            <w:r w:rsidR="003E7F20">
              <w:rPr>
                <w:color w:val="auto"/>
              </w:rPr>
              <w:t xml:space="preserve">ciblant sur l’adresse </w:t>
            </w:r>
            <w:r>
              <w:rPr>
                <w:color w:val="auto"/>
              </w:rPr>
              <w:t>(Google Map).</w:t>
            </w:r>
          </w:p>
          <w:p w14:paraId="39D79538" w14:textId="25ADA2B6" w:rsidR="0089552A" w:rsidRPr="004A7BEE" w:rsidRDefault="0089552A" w:rsidP="00753D4A">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rPr>
                <w:color w:val="auto"/>
              </w:rPr>
            </w:pPr>
            <w:r>
              <w:rPr>
                <w:color w:val="auto"/>
              </w:rPr>
              <w:t>Visualiser le message complémentaire (Wikipédia).</w:t>
            </w:r>
          </w:p>
        </w:tc>
      </w:tr>
      <w:tr w:rsidR="00883C9D" w:rsidRPr="004A7BEE" w14:paraId="24B6C7BF" w14:textId="77777777" w:rsidTr="004A7BEE">
        <w:trPr>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62AE5F35" w14:textId="2AC67679" w:rsidR="00883C9D" w:rsidRDefault="0089552A" w:rsidP="002A0D4F">
            <w:pPr>
              <w:pStyle w:val="Contenudetableau"/>
              <w:jc w:val="center"/>
              <w:rPr>
                <w:b w:val="0"/>
                <w:bCs w:val="0"/>
                <w:sz w:val="28"/>
                <w:szCs w:val="28"/>
              </w:rPr>
            </w:pPr>
            <w:r>
              <w:rPr>
                <w:b w:val="0"/>
                <w:bCs w:val="0"/>
                <w:sz w:val="28"/>
                <w:szCs w:val="28"/>
              </w:rPr>
              <w:t>Google Map Api</w:t>
            </w:r>
          </w:p>
        </w:tc>
        <w:tc>
          <w:tcPr>
            <w:tcW w:w="8005" w:type="dxa"/>
            <w:vAlign w:val="center"/>
          </w:tcPr>
          <w:p w14:paraId="0F3828FB" w14:textId="3E60E1C4" w:rsidR="00883C9D"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Reçoit une liste de mots-clefs.</w:t>
            </w:r>
          </w:p>
          <w:p w14:paraId="1F1C9DBF" w14:textId="0B01278F" w:rsidR="003E7F20"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 xml:space="preserve">Retourne une adresse (format </w:t>
            </w:r>
            <w:proofErr w:type="gramStart"/>
            <w:r>
              <w:t>[ ?</w:t>
            </w:r>
            <w:proofErr w:type="gramEnd"/>
            <w:r>
              <w:t>]).</w:t>
            </w:r>
          </w:p>
          <w:p w14:paraId="56876EE9" w14:textId="464065C3" w:rsidR="003E7F20" w:rsidRPr="004A7BEE" w:rsidRDefault="003E7F20" w:rsidP="00753D4A">
            <w:pPr>
              <w:pStyle w:val="Contenudetableau"/>
              <w:numPr>
                <w:ilvl w:val="0"/>
                <w:numId w:val="2"/>
              </w:numPr>
              <w:cnfStyle w:val="000000000000" w:firstRow="0" w:lastRow="0" w:firstColumn="0" w:lastColumn="0" w:oddVBand="0" w:evenVBand="0" w:oddHBand="0" w:evenHBand="0" w:firstRowFirstColumn="0" w:firstRowLastColumn="0" w:lastRowFirstColumn="0" w:lastRowLastColumn="0"/>
            </w:pPr>
            <w:r>
              <w:t>Met à disposition une carte / ciblant sur l’adresse.</w:t>
            </w:r>
          </w:p>
        </w:tc>
      </w:tr>
      <w:tr w:rsidR="00883C9D" w:rsidRPr="004A7BEE" w14:paraId="114D71B9" w14:textId="77777777" w:rsidTr="004A7BEE">
        <w:trPr>
          <w:cnfStyle w:val="000000100000" w:firstRow="0" w:lastRow="0" w:firstColumn="0" w:lastColumn="0" w:oddVBand="0" w:evenVBand="0" w:oddHBand="1" w:evenHBand="0" w:firstRowFirstColumn="0" w:firstRowLastColumn="0" w:lastRowFirstColumn="0" w:lastRowLastColumn="0"/>
          <w:trHeight w:val="427"/>
        </w:trPr>
        <w:tc>
          <w:tcPr>
            <w:cnfStyle w:val="001000000000" w:firstRow="0" w:lastRow="0" w:firstColumn="1" w:lastColumn="0" w:oddVBand="0" w:evenVBand="0" w:oddHBand="0" w:evenHBand="0" w:firstRowFirstColumn="0" w:firstRowLastColumn="0" w:lastRowFirstColumn="0" w:lastRowLastColumn="0"/>
            <w:tcW w:w="1980" w:type="dxa"/>
            <w:vAlign w:val="center"/>
          </w:tcPr>
          <w:p w14:paraId="57032ADB" w14:textId="77777777" w:rsidR="00883C9D" w:rsidRDefault="0089552A" w:rsidP="002A0D4F">
            <w:pPr>
              <w:pStyle w:val="Contenudetableau"/>
              <w:jc w:val="center"/>
              <w:rPr>
                <w:sz w:val="28"/>
                <w:szCs w:val="28"/>
              </w:rPr>
            </w:pPr>
            <w:r>
              <w:rPr>
                <w:b w:val="0"/>
                <w:bCs w:val="0"/>
                <w:sz w:val="28"/>
                <w:szCs w:val="28"/>
              </w:rPr>
              <w:t>Media Wiki</w:t>
            </w:r>
          </w:p>
          <w:p w14:paraId="5D0A019E" w14:textId="4E0894E2" w:rsidR="0089552A" w:rsidRDefault="0089552A" w:rsidP="002A0D4F">
            <w:pPr>
              <w:pStyle w:val="Contenudetableau"/>
              <w:jc w:val="center"/>
              <w:rPr>
                <w:b w:val="0"/>
                <w:bCs w:val="0"/>
                <w:sz w:val="28"/>
                <w:szCs w:val="28"/>
              </w:rPr>
            </w:pPr>
            <w:r>
              <w:rPr>
                <w:b w:val="0"/>
                <w:bCs w:val="0"/>
                <w:sz w:val="28"/>
                <w:szCs w:val="28"/>
              </w:rPr>
              <w:t>Api</w:t>
            </w:r>
          </w:p>
        </w:tc>
        <w:tc>
          <w:tcPr>
            <w:tcW w:w="8005" w:type="dxa"/>
            <w:vAlign w:val="center"/>
          </w:tcPr>
          <w:p w14:paraId="1FAB5F14" w14:textId="7F7E7EB1" w:rsidR="003E7F20"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çoit une adresse (ou mots clefs ?).</w:t>
            </w:r>
          </w:p>
          <w:p w14:paraId="63ECDFAA" w14:textId="32CF3C3F" w:rsidR="00883C9D" w:rsidRPr="004A7BEE" w:rsidRDefault="003E7F20" w:rsidP="003E7F20">
            <w:pPr>
              <w:pStyle w:val="Contenudetableau"/>
              <w:numPr>
                <w:ilvl w:val="0"/>
                <w:numId w:val="2"/>
              </w:numPr>
              <w:cnfStyle w:val="000000100000" w:firstRow="0" w:lastRow="0" w:firstColumn="0" w:lastColumn="0" w:oddVBand="0" w:evenVBand="0" w:oddHBand="1" w:evenHBand="0" w:firstRowFirstColumn="0" w:firstRowLastColumn="0" w:lastRowFirstColumn="0" w:lastRowLastColumn="0"/>
            </w:pPr>
            <w:r>
              <w:t>Retourne [x]phrases au format [Json ?].</w:t>
            </w:r>
          </w:p>
        </w:tc>
      </w:tr>
    </w:tbl>
    <w:p w14:paraId="68AA5B3A" w14:textId="56250226" w:rsidR="00883C9D" w:rsidRDefault="00883C9D">
      <w:pPr>
        <w:widowControl/>
        <w:suppressAutoHyphens w:val="0"/>
      </w:pPr>
    </w:p>
    <w:p w14:paraId="64D03CE0" w14:textId="3617FD68" w:rsidR="00883C9D" w:rsidRDefault="00F00C62">
      <w:pPr>
        <w:widowControl/>
        <w:suppressAutoHyphens w:val="0"/>
      </w:pPr>
      <w:r>
        <w:t xml:space="preserve">Il n’y a </w:t>
      </w:r>
      <w:r w:rsidRPr="00F00C62">
        <w:rPr>
          <w:b/>
          <w:bCs/>
        </w:rPr>
        <w:t>aucun historique </w:t>
      </w:r>
      <w:r>
        <w:t>: le rechargement de la page démarre une nouvelle session.</w:t>
      </w:r>
      <w:r w:rsidR="00883C9D">
        <w:br w:type="page"/>
      </w:r>
    </w:p>
    <w:p w14:paraId="7633619F" w14:textId="77777777" w:rsidR="000F0279" w:rsidRPr="00D002D3" w:rsidRDefault="00B3229A" w:rsidP="00D002D3">
      <w:pPr>
        <w:pStyle w:val="Titre2"/>
      </w:pPr>
      <w:bookmarkStart w:id="23" w:name="_Toc43144529"/>
      <w:bookmarkStart w:id="24" w:name="_Toc54346608"/>
      <w:r w:rsidRPr="00D002D3">
        <w:lastRenderedPageBreak/>
        <w:t>Les cas d’utilisation généraux</w:t>
      </w:r>
      <w:bookmarkEnd w:id="23"/>
      <w:bookmarkEnd w:id="24"/>
    </w:p>
    <w:p w14:paraId="50DD48BD" w14:textId="4DA51767" w:rsidR="00046FEE" w:rsidRDefault="00046FEE" w:rsidP="00A545CC">
      <w:pPr>
        <w:pStyle w:val="Titre3"/>
      </w:pPr>
      <w:bookmarkStart w:id="25" w:name="_Toc43144530"/>
      <w:bookmarkStart w:id="26" w:name="_Toc54346609"/>
      <w:r>
        <w:t>Diagramme de package</w:t>
      </w:r>
      <w:bookmarkEnd w:id="25"/>
      <w:r w:rsidR="00915A18">
        <w:t>s</w:t>
      </w:r>
      <w:bookmarkEnd w:id="26"/>
    </w:p>
    <w:p w14:paraId="2F1E40FC" w14:textId="5E9ABE03" w:rsidR="002A0D4F" w:rsidRPr="002A0D4F" w:rsidRDefault="002A0D4F" w:rsidP="002A0D4F">
      <w:pPr>
        <w:pStyle w:val="Corpsdetexte"/>
      </w:pPr>
      <w:r>
        <w:t>Le diagramme suivant représente un découpage des groupes de fonctionnalités attendues de manière à pouvoir faciliter le travail de réflexion. La séparation est ici faite par thèmes (</w:t>
      </w:r>
      <w:r w:rsidRPr="002A0D4F">
        <w:rPr>
          <w:b/>
          <w:bCs/>
        </w:rPr>
        <w:t>packages</w:t>
      </w:r>
      <w:r>
        <w:t>) selon les types d’utilisations.</w:t>
      </w:r>
    </w:p>
    <w:p w14:paraId="029722B7" w14:textId="387445E0" w:rsidR="00A545CC" w:rsidRDefault="00801AAA" w:rsidP="00A545CC">
      <w:pPr>
        <w:pStyle w:val="Corpsdetexte"/>
        <w:jc w:val="center"/>
      </w:pPr>
      <w:r>
        <w:object w:dxaOrig="8476" w:dyaOrig="4981" w14:anchorId="45751A07">
          <v:shape id="_x0000_i1026" type="#_x0000_t75" style="width:423.75pt;height:249pt" o:ole="">
            <v:imagedata r:id="rId26" o:title=""/>
          </v:shape>
          <o:OLEObject Type="Embed" ProgID="Visio.Drawing.15" ShapeID="_x0000_i1026" DrawAspect="Content" ObjectID="_1668432923" r:id="rId27"/>
        </w:object>
      </w:r>
    </w:p>
    <w:p w14:paraId="0E056E6A" w14:textId="5AACEE98" w:rsidR="002A0D4F" w:rsidRPr="0072022B" w:rsidRDefault="002A0D4F" w:rsidP="003C7194">
      <w:pPr>
        <w:pStyle w:val="Corpsdetexte"/>
        <w:rPr>
          <w:u w:val="single"/>
        </w:rPr>
      </w:pPr>
      <w:r w:rsidRPr="0072022B">
        <w:rPr>
          <w:u w:val="single"/>
        </w:rPr>
        <w:t>Nous pouvons distinguer </w:t>
      </w:r>
      <w:r w:rsidR="007F4131">
        <w:rPr>
          <w:u w:val="single"/>
        </w:rPr>
        <w:t>un unique package</w:t>
      </w:r>
      <w:r w:rsidRPr="0072022B">
        <w:rPr>
          <w:u w:val="single"/>
        </w:rPr>
        <w:t> :</w:t>
      </w:r>
    </w:p>
    <w:p w14:paraId="208B26E2" w14:textId="4921EAB0" w:rsidR="00464418" w:rsidRPr="007F4131" w:rsidRDefault="002A0D4F" w:rsidP="007F4131">
      <w:pPr>
        <w:pStyle w:val="Corpsdetexte"/>
        <w:rPr>
          <w:rFonts w:eastAsia="DejaVu Sans" w:cs="DejaVu Sans"/>
        </w:rPr>
      </w:pPr>
      <w:r>
        <w:t xml:space="preserve">Interface </w:t>
      </w:r>
      <w:r w:rsidR="007F4131">
        <w:rPr>
          <w:b/>
          <w:bCs/>
        </w:rPr>
        <w:t>web</w:t>
      </w:r>
      <w:r w:rsidR="007F4131">
        <w:t> : Toutes les fonctionnalités sont regroupées autour d’une seule interface</w:t>
      </w:r>
      <w:r w:rsidR="00E6441B">
        <w:t> : une page web et le formulaire qui y est inclus.</w:t>
      </w:r>
    </w:p>
    <w:p w14:paraId="6C9ECD0D" w14:textId="77777777" w:rsidR="00464418" w:rsidRDefault="00464418">
      <w:pPr>
        <w:widowControl/>
        <w:suppressAutoHyphens w:val="0"/>
      </w:pPr>
    </w:p>
    <w:p w14:paraId="663B5F9F" w14:textId="501667BA" w:rsidR="002B126E" w:rsidRDefault="002B126E" w:rsidP="006E35D2">
      <w:pPr>
        <w:pStyle w:val="Titre2"/>
        <w:widowControl/>
        <w:suppressAutoHyphens w:val="0"/>
      </w:pPr>
      <w:bookmarkStart w:id="27" w:name="_Toc54346610"/>
      <w:r>
        <w:t>Maquette</w:t>
      </w:r>
      <w:bookmarkEnd w:id="27"/>
    </w:p>
    <w:p w14:paraId="64B44C4E" w14:textId="426F9720" w:rsidR="002B126E" w:rsidRPr="009118F9" w:rsidRDefault="002B126E">
      <w:pPr>
        <w:widowControl/>
        <w:suppressAutoHyphens w:val="0"/>
        <w:rPr>
          <w:i/>
          <w:iCs/>
        </w:rPr>
      </w:pPr>
      <w:r w:rsidRPr="009118F9">
        <w:rPr>
          <w:i/>
          <w:iCs/>
        </w:rPr>
        <w:t>Maquette du site visible page suivante</w:t>
      </w:r>
      <w:r w:rsidR="009118F9" w:rsidRPr="009118F9">
        <w:rPr>
          <w:i/>
          <w:iCs/>
        </w:rPr>
        <w:t>.</w:t>
      </w:r>
    </w:p>
    <w:p w14:paraId="498C927B" w14:textId="77777777" w:rsidR="002B126E" w:rsidRDefault="002B126E">
      <w:pPr>
        <w:widowControl/>
        <w:suppressAutoHyphens w:val="0"/>
      </w:pPr>
    </w:p>
    <w:p w14:paraId="12255006" w14:textId="77777777" w:rsidR="002B126E" w:rsidRDefault="002B126E">
      <w:pPr>
        <w:widowControl/>
        <w:suppressAutoHyphens w:val="0"/>
      </w:pPr>
    </w:p>
    <w:p w14:paraId="6D026DEF" w14:textId="30DC6542" w:rsidR="002B126E" w:rsidRDefault="002B126E">
      <w:pPr>
        <w:widowControl/>
        <w:suppressAutoHyphens w:val="0"/>
        <w:sectPr w:rsidR="002B126E" w:rsidSect="00881836">
          <w:footerReference w:type="default" r:id="rId28"/>
          <w:footerReference w:type="first" r:id="rId29"/>
          <w:pgSz w:w="11906" w:h="16838"/>
          <w:pgMar w:top="1418" w:right="1134" w:bottom="1418" w:left="1134" w:header="1134" w:footer="284" w:gutter="0"/>
          <w:pgNumType w:start="1"/>
          <w:cols w:space="720"/>
          <w:docGrid w:linePitch="326"/>
        </w:sectPr>
      </w:pPr>
    </w:p>
    <w:p w14:paraId="2473FFC7" w14:textId="3D6A32B5" w:rsidR="00B36DF2" w:rsidRPr="00B36DF2" w:rsidRDefault="008F3C89" w:rsidP="00B36DF2">
      <w:pPr>
        <w:pStyle w:val="Corpsdetexte"/>
        <w:spacing w:after="0"/>
        <w:jc w:val="center"/>
      </w:pPr>
      <w:r>
        <w:object w:dxaOrig="15195" w:dyaOrig="9481" w14:anchorId="67906A3E">
          <v:shape id="_x0000_i1027" type="#_x0000_t75" style="width:699.75pt;height:436.5pt" o:ole="">
            <v:imagedata r:id="rId30" o:title=""/>
          </v:shape>
          <o:OLEObject Type="Embed" ProgID="Visio.Drawing.15" ShapeID="_x0000_i1027" DrawAspect="Content" ObjectID="_1668432924" r:id="rId31"/>
        </w:object>
      </w:r>
    </w:p>
    <w:p w14:paraId="6BBEB636" w14:textId="2DA0F28E" w:rsidR="008F255E" w:rsidRPr="00235AE7" w:rsidRDefault="008F255E" w:rsidP="0024714F">
      <w:pPr>
        <w:pStyle w:val="Corpsdetexte"/>
        <w:jc w:val="right"/>
        <w:sectPr w:rsidR="008F255E" w:rsidRPr="00235AE7" w:rsidSect="004A7BEE">
          <w:headerReference w:type="default" r:id="rId32"/>
          <w:pgSz w:w="16838" w:h="11906" w:orient="landscape"/>
          <w:pgMar w:top="1418" w:right="1418" w:bottom="1418" w:left="1418" w:header="851" w:footer="284" w:gutter="0"/>
          <w:cols w:space="720"/>
          <w:docGrid w:linePitch="326"/>
        </w:sectPr>
      </w:pPr>
    </w:p>
    <w:p w14:paraId="21ADF518" w14:textId="373E4513" w:rsidR="000F0279" w:rsidRPr="00D002D3" w:rsidRDefault="00B3229A" w:rsidP="00D002D3">
      <w:pPr>
        <w:pStyle w:val="Titre2"/>
      </w:pPr>
      <w:bookmarkStart w:id="28" w:name="_Toc43144535"/>
      <w:bookmarkStart w:id="29" w:name="_Toc54346611"/>
      <w:r w:rsidRPr="00D002D3">
        <w:lastRenderedPageBreak/>
        <w:t>Le workflow</w:t>
      </w:r>
      <w:bookmarkEnd w:id="28"/>
      <w:bookmarkEnd w:id="29"/>
    </w:p>
    <w:p w14:paraId="29A04CBF" w14:textId="4305DFA2" w:rsidR="00D32266" w:rsidRDefault="004E6B58" w:rsidP="004E6B58">
      <w:pPr>
        <w:pStyle w:val="Titre3"/>
      </w:pPr>
      <w:bookmarkStart w:id="30" w:name="_Diagramme_de_cycle"/>
      <w:bookmarkStart w:id="31" w:name="_Toc43144536"/>
      <w:bookmarkStart w:id="32" w:name="_Toc54346612"/>
      <w:bookmarkEnd w:id="30"/>
      <w:r>
        <w:t>Diagramme d’activité (workflow)</w:t>
      </w:r>
      <w:bookmarkEnd w:id="31"/>
      <w:bookmarkEnd w:id="32"/>
    </w:p>
    <w:p w14:paraId="188B93B5" w14:textId="78FD4D63" w:rsidR="008C6A42" w:rsidRDefault="000C0B24" w:rsidP="00ED0B65">
      <w:pPr>
        <w:pStyle w:val="Corpsdetexte"/>
      </w:pPr>
      <w:r>
        <w:t>L</w:t>
      </w:r>
      <w:r w:rsidR="00724A37">
        <w:t xml:space="preserve">e diagramme </w:t>
      </w:r>
      <w:r w:rsidR="003C7194">
        <w:t>disponible page suivante,</w:t>
      </w:r>
      <w:r>
        <w:t xml:space="preserve"> </w:t>
      </w:r>
      <w:r w:rsidR="00724A37">
        <w:t xml:space="preserve">présente </w:t>
      </w:r>
      <w:r w:rsidR="004E6B58">
        <w:t xml:space="preserve">le </w:t>
      </w:r>
      <w:r w:rsidR="004E6B58" w:rsidRPr="00D76DC8">
        <w:rPr>
          <w:b/>
          <w:bCs/>
        </w:rPr>
        <w:t>workflow</w:t>
      </w:r>
      <w:r w:rsidR="003C7194">
        <w:t xml:space="preserve">. </w:t>
      </w:r>
      <w:r w:rsidR="004E6B58">
        <w:t>Il s’agit d</w:t>
      </w:r>
      <w:r w:rsidR="00724A37">
        <w:t xml:space="preserve">u </w:t>
      </w:r>
      <w:r w:rsidR="00724A37" w:rsidRPr="00D76DC8">
        <w:rPr>
          <w:b/>
          <w:bCs/>
        </w:rPr>
        <w:t>parcours</w:t>
      </w:r>
      <w:r w:rsidR="00724A37">
        <w:t xml:space="preserve"> de l’utilisateur </w:t>
      </w:r>
      <w:r w:rsidR="00ED0B65">
        <w:t xml:space="preserve">lors de </w:t>
      </w:r>
      <w:r w:rsidR="00724A37">
        <w:t>l</w:t>
      </w:r>
      <w:r w:rsidR="004E6B58">
        <w:t xml:space="preserve">’utilisation de l’application et du parcours des </w:t>
      </w:r>
      <w:r w:rsidR="004E6B58" w:rsidRPr="00D76DC8">
        <w:rPr>
          <w:b/>
          <w:bCs/>
        </w:rPr>
        <w:t>requêtes</w:t>
      </w:r>
      <w:r w:rsidR="004E6B58">
        <w:t xml:space="preserve"> qu’il passe au site web et qui sont relayées aux API externes. </w:t>
      </w:r>
      <w:r w:rsidR="00724A37">
        <w:t>On y distingue les actions des acteurs de celles du système</w:t>
      </w:r>
      <w:r>
        <w:t>, en division</w:t>
      </w:r>
      <w:r w:rsidR="008E4C05">
        <w:t>s</w:t>
      </w:r>
      <w:r>
        <w:t xml:space="preserve"> verticales (« </w:t>
      </w:r>
      <w:proofErr w:type="spellStart"/>
      <w:r w:rsidRPr="00D76DC8">
        <w:rPr>
          <w:b/>
          <w:bCs/>
        </w:rPr>
        <w:t>swimlanes</w:t>
      </w:r>
      <w:proofErr w:type="spellEnd"/>
      <w:r>
        <w:t xml:space="preserve"> »). </w:t>
      </w:r>
    </w:p>
    <w:p w14:paraId="41737547" w14:textId="77777777" w:rsidR="004E6B58" w:rsidRDefault="004E6B58" w:rsidP="00582096">
      <w:pPr>
        <w:pStyle w:val="Corpsdetexte"/>
        <w:jc w:val="left"/>
        <w:rPr>
          <w:u w:val="single"/>
        </w:rPr>
      </w:pPr>
    </w:p>
    <w:p w14:paraId="5769D6B0" w14:textId="72F9A6BC" w:rsidR="00582096" w:rsidRDefault="008E4C05" w:rsidP="00582096">
      <w:pPr>
        <w:pStyle w:val="Corpsdetexte"/>
        <w:jc w:val="left"/>
        <w:rPr>
          <w:u w:val="single"/>
        </w:rPr>
      </w:pPr>
      <w:r w:rsidRPr="00582096">
        <w:rPr>
          <w:u w:val="single"/>
        </w:rPr>
        <w:t>Légende </w:t>
      </w:r>
      <w:r w:rsidR="00582096">
        <w:rPr>
          <w:u w:val="single"/>
        </w:rPr>
        <w:t>d</w:t>
      </w:r>
      <w:r w:rsidR="004E6B58">
        <w:rPr>
          <w:u w:val="single"/>
        </w:rPr>
        <w:t>u</w:t>
      </w:r>
      <w:r w:rsidR="00582096">
        <w:rPr>
          <w:u w:val="single"/>
        </w:rPr>
        <w:t xml:space="preserve"> diagramme</w:t>
      </w:r>
      <w:r w:rsidR="006566AA">
        <w:rPr>
          <w:u w:val="single"/>
        </w:rPr>
        <w:t xml:space="preserve"> d’activité</w:t>
      </w:r>
      <w:r w:rsidR="00582096">
        <w:rPr>
          <w:u w:val="single"/>
        </w:rPr>
        <w:t> :</w:t>
      </w:r>
    </w:p>
    <w:p w14:paraId="2DFB0891" w14:textId="614EE17E" w:rsidR="00EE7A15" w:rsidRDefault="004E6B58" w:rsidP="00582096">
      <w:pPr>
        <w:pStyle w:val="Corpsdetexte"/>
        <w:jc w:val="left"/>
        <w:rPr>
          <w:u w:val="single"/>
        </w:rPr>
      </w:pPr>
      <w:r>
        <w:rPr>
          <w:noProof/>
          <w:u w:val="single"/>
        </w:rPr>
        <mc:AlternateContent>
          <mc:Choice Requires="wps">
            <w:drawing>
              <wp:anchor distT="0" distB="0" distL="114300" distR="114300" simplePos="0" relativeHeight="251692031" behindDoc="0" locked="0" layoutInCell="1" allowOverlap="1" wp14:anchorId="2A2D7D1C" wp14:editId="5CB5F8E3">
                <wp:simplePos x="0" y="0"/>
                <wp:positionH relativeFrom="column">
                  <wp:posOffset>1542539</wp:posOffset>
                </wp:positionH>
                <wp:positionV relativeFrom="paragraph">
                  <wp:posOffset>142188</wp:posOffset>
                </wp:positionV>
                <wp:extent cx="2922309" cy="2413065"/>
                <wp:effectExtent l="19050" t="19050" r="11430" b="25400"/>
                <wp:wrapNone/>
                <wp:docPr id="9" name="Rectangle : coins arrondis 9"/>
                <wp:cNvGraphicFramePr/>
                <a:graphic xmlns:a="http://schemas.openxmlformats.org/drawingml/2006/main">
                  <a:graphicData uri="http://schemas.microsoft.com/office/word/2010/wordprocessingShape">
                    <wps:wsp>
                      <wps:cNvSpPr/>
                      <wps:spPr>
                        <a:xfrm>
                          <a:off x="0" y="0"/>
                          <a:ext cx="2922309" cy="2413065"/>
                        </a:xfrm>
                        <a:prstGeom prst="roundRect">
                          <a:avLst/>
                        </a:prstGeom>
                        <a:ln w="38100">
                          <a:solidFill>
                            <a:schemeClr val="accent1">
                              <a:lumMod val="60000"/>
                              <a:lumOff val="40000"/>
                            </a:schemeClr>
                          </a:solidFill>
                        </a:ln>
                      </wps:spPr>
                      <wps:style>
                        <a:lnRef idx="2">
                          <a:schemeClr val="accent1"/>
                        </a:lnRef>
                        <a:fillRef idx="1">
                          <a:schemeClr val="lt1"/>
                        </a:fillRef>
                        <a:effectRef idx="0">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3AB9889" id="Rectangle : coins arrondis 9" o:spid="_x0000_s1026" style="position:absolute;margin-left:121.45pt;margin-top:11.2pt;width:230.1pt;height:190pt;z-index:251692031;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" fillcolor="white [3201]" strokecolor="#8eaadb [1940]" strokeweight="3pt">
                <v:stroke joinstyle="miter"/>
              </v:roundrect>
            </w:pict>
          </mc:Fallback>
        </mc:AlternateContent>
      </w:r>
    </w:p>
    <w:p w14:paraId="10E54192" w14:textId="42D31C08" w:rsidR="00582096" w:rsidRDefault="001F204E" w:rsidP="00582096">
      <w:pPr>
        <w:pStyle w:val="Corpsdetexte"/>
        <w:jc w:val="center"/>
      </w:pPr>
      <w:r>
        <w:rPr>
          <w:noProof/>
        </w:rPr>
        <w:object w:dxaOrig="1440" w:dyaOrig="1440" w14:anchorId="3B273B8B">
          <v:shape id="_x0000_s1031" type="#_x0000_t75" style="position:absolute;left:0;text-align:left;margin-left:135.5pt;margin-top:.3pt;width:210.8pt;height:196.55pt;z-index:251693056;mso-position-horizontal:absolute;mso-position-horizontal-relative:text;mso-position-vertical:absolute;mso-position-vertical-relative:text">
            <v:imagedata r:id="rId33" o:title=""/>
          </v:shape>
          <o:OLEObject Type="Embed" ProgID="Visio.Drawing.15" ShapeID="_x0000_s1031" DrawAspect="Content" ObjectID="_1668432928" r:id="rId34"/>
        </w:object>
      </w:r>
    </w:p>
    <w:p w14:paraId="18270500" w14:textId="03A35492" w:rsidR="00D32266" w:rsidRDefault="00D32266">
      <w:pPr>
        <w:widowControl/>
        <w:suppressAutoHyphens w:val="0"/>
      </w:pPr>
      <w:r>
        <w:br w:type="page"/>
      </w:r>
    </w:p>
    <w:p w14:paraId="438A96E5" w14:textId="355B0D4B" w:rsidR="00222E17" w:rsidRDefault="00E54924" w:rsidP="00222E17">
      <w:pPr>
        <w:pStyle w:val="Corpsdetexte"/>
        <w:jc w:val="center"/>
      </w:pPr>
      <w:r>
        <w:object w:dxaOrig="11655" w:dyaOrig="17251" w14:anchorId="141E238A">
          <v:shape id="_x0000_i1033" type="#_x0000_t75" style="width:450.75pt;height:667.5pt" o:ole="">
            <v:imagedata r:id="rId35" o:title=""/>
          </v:shape>
          <o:OLEObject Type="Embed" ProgID="Visio.Drawing.15" ShapeID="_x0000_i1033" DrawAspect="Content" ObjectID="_1668432925" r:id="rId36"/>
        </w:object>
      </w:r>
      <w:r w:rsidR="00222E17">
        <w:br w:type="page"/>
      </w:r>
    </w:p>
    <w:p w14:paraId="3C79DC97" w14:textId="1203EA3F" w:rsidR="00222E17" w:rsidRDefault="00222E17" w:rsidP="00222E17">
      <w:pPr>
        <w:pStyle w:val="Titre3"/>
      </w:pPr>
      <w:bookmarkStart w:id="33" w:name="_Toc54346613"/>
      <w:r>
        <w:lastRenderedPageBreak/>
        <w:t>Diagramme de séquence</w:t>
      </w:r>
      <w:bookmarkEnd w:id="33"/>
    </w:p>
    <w:p w14:paraId="15AEDB27" w14:textId="4583A1F5" w:rsidR="00E8295D" w:rsidRPr="00BA180D" w:rsidRDefault="00BA180D" w:rsidP="00BA180D">
      <w:pPr>
        <w:pStyle w:val="Corpsdetexte"/>
        <w:rPr>
          <w:i/>
          <w:iCs/>
        </w:rPr>
      </w:pPr>
      <w:r w:rsidRPr="00BA180D">
        <w:rPr>
          <w:i/>
          <w:iCs/>
        </w:rPr>
        <w:t>A venir</w:t>
      </w:r>
      <w:r w:rsidR="00E8295D">
        <w:rPr>
          <w:i/>
          <w:iCs/>
        </w:rPr>
        <w:t>.</w:t>
      </w:r>
    </w:p>
    <w:p w14:paraId="47FEDE8C" w14:textId="479F40ED" w:rsidR="00D32266" w:rsidRDefault="00D32266" w:rsidP="00D32266">
      <w:pPr>
        <w:pStyle w:val="Corpsdetexte"/>
        <w:jc w:val="center"/>
      </w:pPr>
      <w:r>
        <w:br w:type="page"/>
      </w:r>
    </w:p>
    <w:p w14:paraId="05AD099E" w14:textId="1F0A6426" w:rsidR="000F0279" w:rsidRPr="00D002D3" w:rsidRDefault="00A554F3" w:rsidP="00243305">
      <w:pPr>
        <w:pStyle w:val="Titre1"/>
      </w:pPr>
      <w:bookmarkStart w:id="34" w:name="_Les_cas_d’utilisations"/>
      <w:bookmarkStart w:id="35" w:name="_Toc54346614"/>
      <w:bookmarkEnd w:id="34"/>
      <w:r>
        <w:lastRenderedPageBreak/>
        <w:t>Les cas d’utilisations</w:t>
      </w:r>
      <w:bookmarkEnd w:id="35"/>
    </w:p>
    <w:p w14:paraId="2C66852D" w14:textId="2E743872" w:rsidR="00744E20" w:rsidRDefault="00744E20" w:rsidP="00967799">
      <w:pPr>
        <w:jc w:val="both"/>
      </w:pPr>
      <w:bookmarkStart w:id="36" w:name="_Toc43144540"/>
      <w:r>
        <w:t xml:space="preserve">Ce chapitre va présenter le package, définis précédemment, par le biais de diagrammes représentant différents cas d’utilisations. Ces cas d’utilisation représentent des </w:t>
      </w:r>
      <w:r w:rsidRPr="00744E20">
        <w:rPr>
          <w:b/>
          <w:bCs/>
        </w:rPr>
        <w:t>fonctionnalités ou lots de fonctionnalités</w:t>
      </w:r>
      <w:r>
        <w:t xml:space="preserve"> qui seront </w:t>
      </w:r>
      <w:r w:rsidR="002157FC">
        <w:t>décrit</w:t>
      </w:r>
      <w:r>
        <w:t xml:space="preserve"> dans les </w:t>
      </w:r>
      <w:r w:rsidRPr="00744E20">
        <w:rPr>
          <w:b/>
          <w:bCs/>
        </w:rPr>
        <w:t>descriptions textuelles</w:t>
      </w:r>
      <w:r>
        <w:t>. Enfin seront proposées quelques « </w:t>
      </w:r>
      <w:proofErr w:type="spellStart"/>
      <w:r w:rsidRPr="00AE5B07">
        <w:rPr>
          <w:b/>
          <w:bCs/>
        </w:rPr>
        <w:t>users</w:t>
      </w:r>
      <w:proofErr w:type="spellEnd"/>
      <w:r w:rsidRPr="00AE5B07">
        <w:rPr>
          <w:b/>
          <w:bCs/>
        </w:rPr>
        <w:t xml:space="preserve"> stories</w:t>
      </w:r>
      <w:r>
        <w:t> »</w:t>
      </w:r>
      <w:r w:rsidR="00AE5B07">
        <w:t> : fiches décrivant des tâches simples du point de vue de</w:t>
      </w:r>
      <w:r w:rsidR="001B6A34">
        <w:t xml:space="preserve"> l’utilisateur</w:t>
      </w:r>
      <w:r w:rsidR="00AE5B07">
        <w:t>. Celles-ci</w:t>
      </w:r>
      <w:r>
        <w:t xml:space="preserve"> introdui</w:t>
      </w:r>
      <w:r w:rsidR="00AE5B07">
        <w:t>sant</w:t>
      </w:r>
      <w:r>
        <w:t xml:space="preserve"> la conception à venir de la liste des tâches et </w:t>
      </w:r>
      <w:r w:rsidR="00AE5B07">
        <w:t xml:space="preserve">de </w:t>
      </w:r>
      <w:r>
        <w:t>leur priorisation (par le biais du « </w:t>
      </w:r>
      <w:proofErr w:type="spellStart"/>
      <w:r>
        <w:t>product</w:t>
      </w:r>
      <w:proofErr w:type="spellEnd"/>
      <w:r>
        <w:t xml:space="preserve"> </w:t>
      </w:r>
      <w:proofErr w:type="spellStart"/>
      <w:r>
        <w:t>backlog</w:t>
      </w:r>
      <w:proofErr w:type="spellEnd"/>
      <w:r>
        <w:t> » par exemple).</w:t>
      </w:r>
    </w:p>
    <w:p w14:paraId="46BC8B67" w14:textId="5431D89C" w:rsidR="004E0CDA" w:rsidRDefault="004E0CDA" w:rsidP="00A554F3">
      <w:pPr>
        <w:pStyle w:val="Titre2"/>
      </w:pPr>
      <w:bookmarkStart w:id="37" w:name="_Toc54346615"/>
      <w:r w:rsidRPr="00D002D3">
        <w:t xml:space="preserve">Package </w:t>
      </w:r>
      <w:bookmarkEnd w:id="36"/>
      <w:r w:rsidR="007F3F52">
        <w:t>interface web</w:t>
      </w:r>
      <w:bookmarkEnd w:id="37"/>
    </w:p>
    <w:p w14:paraId="4A3CC004" w14:textId="5DD4BCC8" w:rsidR="004E0CDA" w:rsidRPr="007F3F52" w:rsidRDefault="004E0CDA" w:rsidP="00A554F3">
      <w:pPr>
        <w:pStyle w:val="Titre3"/>
      </w:pPr>
      <w:bookmarkStart w:id="38" w:name="_Toc43144541"/>
      <w:bookmarkStart w:id="39" w:name="_Toc54346616"/>
      <w:r w:rsidRPr="007F3F52">
        <w:t xml:space="preserve">USE CASE : </w:t>
      </w:r>
      <w:bookmarkEnd w:id="38"/>
      <w:r w:rsidR="007F3F52" w:rsidRPr="007F3F52">
        <w:t>Demander une adresse</w:t>
      </w:r>
      <w:bookmarkEnd w:id="39"/>
    </w:p>
    <w:p w14:paraId="5905B4EC" w14:textId="08C25DB4" w:rsidR="00B02142" w:rsidRDefault="007F3F52" w:rsidP="00F14744">
      <w:pPr>
        <w:pStyle w:val="Corpsdetexte"/>
        <w:spacing w:after="0"/>
        <w:jc w:val="center"/>
      </w:pPr>
      <w:r>
        <w:object w:dxaOrig="6136" w:dyaOrig="4891" w14:anchorId="62DB0E59">
          <v:shape id="_x0000_i1030" type="#_x0000_t75" style="width:306.75pt;height:244.5pt" o:ole="">
            <v:imagedata r:id="rId37" o:title=""/>
          </v:shape>
          <o:OLEObject Type="Embed" ProgID="Visio.Drawing.15" ShapeID="_x0000_i1030" DrawAspect="Content" ObjectID="_1668432926" r:id="rId38"/>
        </w:object>
      </w:r>
      <w:r w:rsidR="00B02142">
        <w:br w:type="page"/>
      </w:r>
    </w:p>
    <w:p w14:paraId="791CDFD7" w14:textId="3C7795FE" w:rsidR="00B02142" w:rsidRPr="00D002D3" w:rsidRDefault="00B02142" w:rsidP="00B02142">
      <w:pPr>
        <w:pStyle w:val="Titre4"/>
      </w:pPr>
      <w:bookmarkStart w:id="40" w:name="_Toc43144542"/>
      <w:r w:rsidRPr="00D002D3">
        <w:lastRenderedPageBreak/>
        <w:t>UC</w:t>
      </w:r>
      <w:r w:rsidRPr="00877C8A">
        <w:t>1</w:t>
      </w:r>
      <w:r w:rsidR="004B4476" w:rsidRPr="00684D32">
        <w:t>-P1</w:t>
      </w:r>
      <w:r w:rsidRPr="00D002D3">
        <w:t xml:space="preserve"> – Cas d’utilisation </w:t>
      </w:r>
      <w:r>
        <w:t>« </w:t>
      </w:r>
      <w:r w:rsidR="008F0132">
        <w:t>Demander une adresse</w:t>
      </w:r>
      <w:r>
        <w:t> »</w:t>
      </w:r>
      <w:bookmarkEnd w:id="40"/>
    </w:p>
    <w:tbl>
      <w:tblPr>
        <w:tblStyle w:val="TableauGrille5Fonc-Accentuation5"/>
        <w:tblW w:w="9918" w:type="dxa"/>
        <w:tblLook w:val="04A0" w:firstRow="1" w:lastRow="0" w:firstColumn="1" w:lastColumn="0" w:noHBand="0" w:noVBand="1"/>
      </w:tblPr>
      <w:tblGrid>
        <w:gridCol w:w="2263"/>
        <w:gridCol w:w="4251"/>
        <w:gridCol w:w="1842"/>
        <w:gridCol w:w="1562"/>
      </w:tblGrid>
      <w:tr w:rsidR="00B02142" w:rsidRPr="00F23FF9" w14:paraId="5D1E07CF" w14:textId="77777777" w:rsidTr="00C51EFF">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C437EF" w14:textId="073D0362" w:rsidR="00B02142" w:rsidRPr="00F23FF9" w:rsidRDefault="00B02142" w:rsidP="0071691A">
            <w:pPr>
              <w:pStyle w:val="En-tte"/>
              <w:keepNext/>
              <w:rPr>
                <w:sz w:val="22"/>
                <w:szCs w:val="22"/>
              </w:rPr>
            </w:pPr>
            <w:r w:rsidRPr="00F23FF9">
              <w:rPr>
                <w:sz w:val="22"/>
                <w:szCs w:val="22"/>
              </w:rPr>
              <w:t>UC1</w:t>
            </w:r>
            <w:r w:rsidR="004B4476">
              <w:rPr>
                <w:sz w:val="22"/>
                <w:szCs w:val="22"/>
              </w:rPr>
              <w:t>-P1</w:t>
            </w:r>
          </w:p>
        </w:tc>
        <w:tc>
          <w:tcPr>
            <w:tcW w:w="4251" w:type="dxa"/>
            <w:vAlign w:val="center"/>
          </w:tcPr>
          <w:p w14:paraId="79A2BD56" w14:textId="77777777" w:rsidR="00B02142" w:rsidRPr="00F23FF9" w:rsidRDefault="00B02142" w:rsidP="0071691A">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7346938F" w14:textId="525A4D76"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sidR="008F0132">
              <w:rPr>
                <w:sz w:val="22"/>
                <w:szCs w:val="22"/>
              </w:rPr>
              <w:t>22</w:t>
            </w:r>
            <w:r w:rsidRPr="00F23FF9">
              <w:rPr>
                <w:sz w:val="22"/>
                <w:szCs w:val="22"/>
              </w:rPr>
              <w:t>/</w:t>
            </w:r>
            <w:r w:rsidR="008F0132">
              <w:rPr>
                <w:sz w:val="22"/>
                <w:szCs w:val="22"/>
              </w:rPr>
              <w:t>10</w:t>
            </w:r>
            <w:r w:rsidRPr="00F23FF9">
              <w:rPr>
                <w:sz w:val="22"/>
                <w:szCs w:val="22"/>
              </w:rPr>
              <w:t>/20</w:t>
            </w:r>
          </w:p>
        </w:tc>
        <w:tc>
          <w:tcPr>
            <w:tcW w:w="1562" w:type="dxa"/>
            <w:vAlign w:val="center"/>
          </w:tcPr>
          <w:p w14:paraId="7597D6F2" w14:textId="77777777" w:rsidR="00B02142" w:rsidRPr="00F23FF9" w:rsidRDefault="00B02142" w:rsidP="0071691A">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B02142" w:rsidRPr="00F23FF9" w14:paraId="2912EF7D"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41E80D1" w14:textId="77777777" w:rsidR="00B02142" w:rsidRPr="00F23FF9" w:rsidRDefault="00B02142" w:rsidP="0071691A">
            <w:pPr>
              <w:pStyle w:val="En-tte"/>
              <w:keepNext/>
              <w:rPr>
                <w:sz w:val="22"/>
                <w:szCs w:val="22"/>
              </w:rPr>
            </w:pPr>
            <w:r>
              <w:rPr>
                <w:sz w:val="22"/>
                <w:szCs w:val="22"/>
              </w:rPr>
              <w:t>NOM</w:t>
            </w:r>
          </w:p>
        </w:tc>
        <w:tc>
          <w:tcPr>
            <w:tcW w:w="7655" w:type="dxa"/>
            <w:gridSpan w:val="3"/>
            <w:shd w:val="clear" w:color="auto" w:fill="5B9BD5" w:themeFill="accent5"/>
            <w:vAlign w:val="center"/>
          </w:tcPr>
          <w:p w14:paraId="0140ABFE" w14:textId="4B86676B" w:rsidR="00B02142" w:rsidRPr="00F23FF9" w:rsidRDefault="00B02142" w:rsidP="0071691A">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sidR="008F0132" w:rsidRPr="008F0132">
              <w:rPr>
                <w:b/>
                <w:bCs/>
                <w:color w:val="FFFFFF" w:themeColor="background1"/>
                <w:sz w:val="22"/>
                <w:szCs w:val="22"/>
              </w:rPr>
              <w:t xml:space="preserve">Demander une </w:t>
            </w:r>
            <w:r w:rsidR="00E21C86" w:rsidRPr="008F0132">
              <w:rPr>
                <w:b/>
                <w:bCs/>
                <w:color w:val="FFFFFF" w:themeColor="background1"/>
                <w:sz w:val="22"/>
                <w:szCs w:val="22"/>
              </w:rPr>
              <w:t>adresse</w:t>
            </w:r>
            <w:r w:rsidR="00E21C86" w:rsidRPr="00F23FF9">
              <w:rPr>
                <w:b/>
                <w:bCs/>
                <w:color w:val="FFFFFF" w:themeColor="background1"/>
                <w:sz w:val="22"/>
                <w:szCs w:val="22"/>
              </w:rPr>
              <w:t xml:space="preserve"> »</w:t>
            </w:r>
            <w:r w:rsidRPr="00F23FF9">
              <w:rPr>
                <w:b/>
                <w:bCs/>
                <w:color w:val="FFFFFF" w:themeColor="background1"/>
                <w:sz w:val="22"/>
                <w:szCs w:val="22"/>
              </w:rPr>
              <w:t xml:space="preserve"> </w:t>
            </w:r>
          </w:p>
        </w:tc>
      </w:tr>
      <w:tr w:rsidR="00B02142" w:rsidRPr="00F23FF9" w14:paraId="7B582801"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7A5B70" w14:textId="77777777" w:rsidR="00B02142" w:rsidRPr="00F23FF9" w:rsidRDefault="00B02142" w:rsidP="0071691A">
            <w:pPr>
              <w:pStyle w:val="En-tte"/>
              <w:keepNext/>
              <w:rPr>
                <w:sz w:val="22"/>
                <w:szCs w:val="22"/>
              </w:rPr>
            </w:pPr>
            <w:r>
              <w:rPr>
                <w:sz w:val="22"/>
                <w:szCs w:val="22"/>
              </w:rPr>
              <w:t>PACKAGE</w:t>
            </w:r>
          </w:p>
        </w:tc>
        <w:tc>
          <w:tcPr>
            <w:tcW w:w="7655" w:type="dxa"/>
            <w:gridSpan w:val="3"/>
            <w:shd w:val="clear" w:color="auto" w:fill="5B9BD5" w:themeFill="accent5"/>
            <w:vAlign w:val="center"/>
          </w:tcPr>
          <w:p w14:paraId="2F12B28A" w14:textId="114A6FD2"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B02142" w:rsidRPr="00F23FF9" w14:paraId="4B88F25E"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003A055" w14:textId="77777777" w:rsidR="00B02142" w:rsidRPr="00F23FF9" w:rsidRDefault="00B02142" w:rsidP="0071691A">
            <w:pPr>
              <w:pStyle w:val="En-tte"/>
              <w:keepNext/>
              <w:rPr>
                <w:sz w:val="22"/>
                <w:szCs w:val="22"/>
              </w:rPr>
            </w:pPr>
            <w:r w:rsidRPr="00F23FF9">
              <w:rPr>
                <w:sz w:val="22"/>
                <w:szCs w:val="22"/>
              </w:rPr>
              <w:t>DESCRIPTION</w:t>
            </w:r>
          </w:p>
        </w:tc>
        <w:tc>
          <w:tcPr>
            <w:tcW w:w="7655" w:type="dxa"/>
            <w:gridSpan w:val="3"/>
            <w:vAlign w:val="center"/>
          </w:tcPr>
          <w:p w14:paraId="262A9AFF" w14:textId="1AFEADD6" w:rsidR="00B02142" w:rsidRPr="00F23FF9" w:rsidRDefault="008F0132"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poser une question visant à obtenir une adresse.</w:t>
            </w:r>
          </w:p>
        </w:tc>
      </w:tr>
      <w:tr w:rsidR="00B02142" w:rsidRPr="00F23FF9" w14:paraId="50FE1D48"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FC6DD9F" w14:textId="77777777" w:rsidR="00B02142" w:rsidRPr="00F23FF9" w:rsidRDefault="00B02142" w:rsidP="0071691A">
            <w:pPr>
              <w:pStyle w:val="En-tte"/>
              <w:keepNext/>
              <w:rPr>
                <w:sz w:val="22"/>
                <w:szCs w:val="22"/>
              </w:rPr>
            </w:pPr>
            <w:r w:rsidRPr="00F23FF9">
              <w:rPr>
                <w:sz w:val="22"/>
                <w:szCs w:val="22"/>
              </w:rPr>
              <w:t>ACTEURS</w:t>
            </w:r>
          </w:p>
        </w:tc>
        <w:tc>
          <w:tcPr>
            <w:tcW w:w="7655" w:type="dxa"/>
            <w:gridSpan w:val="3"/>
            <w:vAlign w:val="center"/>
          </w:tcPr>
          <w:p w14:paraId="6B30FA45" w14:textId="65BC7983" w:rsidR="00B02142" w:rsidRPr="00F23FF9" w:rsidRDefault="008F013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B02142" w:rsidRPr="00F23FF9" w14:paraId="19D53B66"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FB62281" w14:textId="77777777" w:rsidR="00B02142" w:rsidRPr="00F23FF9" w:rsidRDefault="00B02142" w:rsidP="0071691A">
            <w:pPr>
              <w:pStyle w:val="En-tte"/>
              <w:keepNext/>
              <w:rPr>
                <w:sz w:val="22"/>
                <w:szCs w:val="22"/>
              </w:rPr>
            </w:pPr>
            <w:r w:rsidRPr="00F23FF9">
              <w:rPr>
                <w:sz w:val="22"/>
                <w:szCs w:val="22"/>
              </w:rPr>
              <w:t>PRE-CONDITIONS</w:t>
            </w:r>
          </w:p>
        </w:tc>
        <w:tc>
          <w:tcPr>
            <w:tcW w:w="7655" w:type="dxa"/>
            <w:gridSpan w:val="3"/>
            <w:vAlign w:val="center"/>
          </w:tcPr>
          <w:p w14:paraId="4956966A" w14:textId="3C75E3E0" w:rsidR="00B02142" w:rsidRPr="00F23FF9" w:rsidRDefault="00B02142" w:rsidP="00B67F47">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sidR="00FB23D4">
              <w:rPr>
                <w:sz w:val="22"/>
                <w:szCs w:val="22"/>
              </w:rPr>
              <w:t>.</w:t>
            </w:r>
          </w:p>
        </w:tc>
      </w:tr>
      <w:tr w:rsidR="00B02142" w:rsidRPr="00F23FF9" w14:paraId="5E744A2D"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4547832" w14:textId="77777777" w:rsidR="00B02142" w:rsidRPr="00F23FF9" w:rsidRDefault="00B02142" w:rsidP="0071691A">
            <w:pPr>
              <w:pStyle w:val="En-tte"/>
              <w:keepNext/>
              <w:rPr>
                <w:sz w:val="22"/>
                <w:szCs w:val="22"/>
              </w:rPr>
            </w:pPr>
            <w:r w:rsidRPr="00F23FF9">
              <w:rPr>
                <w:sz w:val="22"/>
                <w:szCs w:val="22"/>
              </w:rPr>
              <w:t>DONNEES EN ENTREE</w:t>
            </w:r>
          </w:p>
        </w:tc>
        <w:tc>
          <w:tcPr>
            <w:tcW w:w="7655" w:type="dxa"/>
            <w:gridSpan w:val="3"/>
            <w:vAlign w:val="center"/>
          </w:tcPr>
          <w:p w14:paraId="5793DC39" w14:textId="276A509E" w:rsidR="00B02142" w:rsidRPr="00F23FF9" w:rsidRDefault="008F0132" w:rsidP="00B67F47">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B02142" w:rsidRPr="00F23FF9" w14:paraId="15B1FE18"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E4E8786" w14:textId="77777777" w:rsidR="00B02142" w:rsidRPr="00F23FF9" w:rsidRDefault="00B02142" w:rsidP="0071691A">
            <w:pPr>
              <w:pStyle w:val="Contenudetableau"/>
              <w:rPr>
                <w:sz w:val="22"/>
                <w:szCs w:val="22"/>
              </w:rPr>
            </w:pPr>
            <w:r>
              <w:rPr>
                <w:sz w:val="22"/>
                <w:szCs w:val="22"/>
              </w:rPr>
              <w:t>SCENARIO NOMINAL</w:t>
            </w:r>
          </w:p>
        </w:tc>
      </w:tr>
      <w:tr w:rsidR="00B02142" w:rsidRPr="00F23FF9" w14:paraId="2E2F1012"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013EF8" w:rsidRPr="00F23FF9" w14:paraId="7B651F90" w14:textId="77777777" w:rsidTr="00013EF8">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7EBBBC23" w14:textId="10D98AB2" w:rsidR="00A90BBE" w:rsidRPr="00F23FF9" w:rsidRDefault="00A90BBE" w:rsidP="00A90BBE">
                  <w:pPr>
                    <w:pStyle w:val="Contenudetableau"/>
                    <w:jc w:val="center"/>
                    <w:rPr>
                      <w:b w:val="0"/>
                      <w:bCs w:val="0"/>
                      <w:sz w:val="22"/>
                      <w:szCs w:val="22"/>
                    </w:rPr>
                  </w:pPr>
                  <w:bookmarkStart w:id="41" w:name="_Hlk42872568"/>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86D8D19" w14:textId="748A751C" w:rsidR="00A90BBE" w:rsidRPr="00F23FF9" w:rsidRDefault="00A90BBE" w:rsidP="0071691A">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4DCAE2A1" w14:textId="77777777" w:rsidR="00A90BBE" w:rsidRPr="00F23FF9" w:rsidRDefault="00A90BBE" w:rsidP="0071691A">
                  <w:pPr>
                    <w:pStyle w:val="Contenudetableau"/>
                    <w:jc w:val="center"/>
                    <w:rPr>
                      <w:b w:val="0"/>
                      <w:bCs w:val="0"/>
                      <w:sz w:val="22"/>
                      <w:szCs w:val="22"/>
                    </w:rPr>
                  </w:pPr>
                  <w:r w:rsidRPr="00F23FF9">
                    <w:rPr>
                      <w:b w:val="0"/>
                      <w:bCs w:val="0"/>
                      <w:sz w:val="22"/>
                      <w:szCs w:val="22"/>
                    </w:rPr>
                    <w:t>SYSTEME</w:t>
                  </w:r>
                </w:p>
              </w:tc>
            </w:tr>
            <w:tr w:rsidR="00013EF8" w:rsidRPr="00F23FF9" w14:paraId="56FB3FBB"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570A889" w14:textId="704F1129"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78D8C9" w14:textId="523F9AC6" w:rsidR="00A90BBE" w:rsidRPr="00F23FF9" w:rsidRDefault="00A90BBE" w:rsidP="0071691A">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421926D" w14:textId="5FDB138E" w:rsidR="00A90BBE" w:rsidRPr="00F23FF9" w:rsidRDefault="00A90BBE" w:rsidP="0071691A">
                  <w:pPr>
                    <w:pStyle w:val="Contenudetableau"/>
                    <w:tabs>
                      <w:tab w:val="left" w:pos="265"/>
                    </w:tabs>
                    <w:rPr>
                      <w:sz w:val="22"/>
                      <w:szCs w:val="22"/>
                    </w:rPr>
                  </w:pPr>
                  <w:r>
                    <w:rPr>
                      <w:sz w:val="22"/>
                      <w:szCs w:val="22"/>
                    </w:rPr>
                    <w:t xml:space="preserve">Affiche le formulaire de </w:t>
                  </w:r>
                  <w:r w:rsidR="008F0132">
                    <w:rPr>
                      <w:sz w:val="22"/>
                      <w:szCs w:val="22"/>
                    </w:rPr>
                    <w:t>saisie de question.</w:t>
                  </w:r>
                </w:p>
              </w:tc>
            </w:tr>
            <w:tr w:rsidR="00013EF8" w:rsidRPr="00F23FF9" w14:paraId="7A4F2BE4" w14:textId="77777777" w:rsidTr="00013EF8">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E864F22" w14:textId="24525253"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FC8C47E" w14:textId="1585B626" w:rsidR="00A90BBE" w:rsidRPr="00F23FF9" w:rsidRDefault="008F0132" w:rsidP="0071691A">
                  <w:pPr>
                    <w:pStyle w:val="Contenudetableau"/>
                    <w:rPr>
                      <w:sz w:val="22"/>
                      <w:szCs w:val="22"/>
                    </w:rPr>
                  </w:pPr>
                  <w:r>
                    <w:rPr>
                      <w:sz w:val="22"/>
                      <w:szCs w:val="22"/>
                    </w:rPr>
                    <w:t>Saisi une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42714A0" w14:textId="77777777" w:rsidR="00A90BBE" w:rsidRPr="00F23FF9" w:rsidRDefault="00A90BBE" w:rsidP="0071691A">
                  <w:pPr>
                    <w:pStyle w:val="Contenudetableau"/>
                    <w:tabs>
                      <w:tab w:val="left" w:pos="265"/>
                    </w:tabs>
                    <w:rPr>
                      <w:sz w:val="22"/>
                      <w:szCs w:val="22"/>
                    </w:rPr>
                  </w:pPr>
                </w:p>
              </w:tc>
            </w:tr>
            <w:tr w:rsidR="00013EF8" w:rsidRPr="00F23FF9" w14:paraId="4652015C" w14:textId="77777777" w:rsidTr="00013EF8">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689514F" w14:textId="052CFA85" w:rsidR="00A90BBE" w:rsidRDefault="00A90BBE" w:rsidP="00753D4A">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A53CE00" w14:textId="4C705553" w:rsidR="00A90BBE" w:rsidRPr="00F23FF9" w:rsidRDefault="008F0132" w:rsidP="0071691A">
                  <w:pPr>
                    <w:pStyle w:val="Contenudetableau"/>
                    <w:rPr>
                      <w:sz w:val="22"/>
                      <w:szCs w:val="22"/>
                    </w:rPr>
                  </w:pPr>
                  <w:r>
                    <w:rPr>
                      <w:sz w:val="22"/>
                      <w:szCs w:val="22"/>
                    </w:rPr>
                    <w:t>Valide l’envoi de la questio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C12BFBA" w14:textId="0C862F31" w:rsidR="00A90BBE" w:rsidRPr="00F23FF9" w:rsidRDefault="00A90BBE" w:rsidP="0071691A">
                  <w:pPr>
                    <w:pStyle w:val="Contenudetableau"/>
                    <w:tabs>
                      <w:tab w:val="left" w:pos="265"/>
                    </w:tabs>
                    <w:rPr>
                      <w:sz w:val="22"/>
                      <w:szCs w:val="22"/>
                    </w:rPr>
                  </w:pPr>
                </w:p>
              </w:tc>
            </w:tr>
            <w:tr w:rsidR="008F0132" w:rsidRPr="00F23FF9" w14:paraId="0BE7B875" w14:textId="77777777" w:rsidTr="00E21C86">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C30A753" w14:textId="299374E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0B0881" w14:textId="12CD1CB5" w:rsidR="008F0132" w:rsidRPr="00F23FF9" w:rsidRDefault="008F0132" w:rsidP="008F0132">
                  <w:pPr>
                    <w:pStyle w:val="Contenudetableau"/>
                    <w:rPr>
                      <w:sz w:val="22"/>
                      <w:szCs w:val="22"/>
                    </w:rPr>
                  </w:pPr>
                </w:p>
              </w:tc>
              <w:tc>
                <w:tcPr>
                  <w:tcW w:w="5953" w:type="dxa"/>
                  <w:vMerge w:val="restart"/>
                  <w:tcBorders>
                    <w:top w:val="single" w:sz="4" w:space="0" w:color="FFFFFF" w:themeColor="background1"/>
                    <w:left w:val="single" w:sz="4" w:space="0" w:color="FFFFFF" w:themeColor="background1"/>
                    <w:right w:val="single" w:sz="4" w:space="0" w:color="FFFFFF" w:themeColor="background1"/>
                  </w:tcBorders>
                  <w:vAlign w:val="center"/>
                </w:tcPr>
                <w:p w14:paraId="69520DC9" w14:textId="5FA32C3D" w:rsidR="008F0132" w:rsidRPr="00F23FF9" w:rsidRDefault="008F0132" w:rsidP="00E21C86">
                  <w:pPr>
                    <w:pStyle w:val="Contenudetableau"/>
                    <w:tabs>
                      <w:tab w:val="left" w:pos="265"/>
                    </w:tabs>
                    <w:jc w:val="center"/>
                    <w:rPr>
                      <w:sz w:val="22"/>
                      <w:szCs w:val="22"/>
                    </w:rPr>
                  </w:pPr>
                  <w:r>
                    <w:rPr>
                      <w:sz w:val="22"/>
                      <w:szCs w:val="22"/>
                    </w:rPr>
                    <w:t>[…] IDEM WORKFLOW</w:t>
                  </w:r>
                </w:p>
              </w:tc>
            </w:tr>
            <w:tr w:rsidR="008F0132" w:rsidRPr="00F23FF9" w14:paraId="1F3726BE"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CAAAF70" w14:textId="18F9227B"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C0B36" w14:textId="350A10E1"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46704FD" w14:textId="124EDE22" w:rsidR="008F0132" w:rsidRPr="00F23FF9" w:rsidRDefault="008F0132" w:rsidP="008F0132">
                  <w:pPr>
                    <w:pStyle w:val="Contenudetableau"/>
                    <w:tabs>
                      <w:tab w:val="left" w:pos="265"/>
                    </w:tabs>
                    <w:rPr>
                      <w:sz w:val="22"/>
                      <w:szCs w:val="22"/>
                    </w:rPr>
                  </w:pPr>
                </w:p>
              </w:tc>
            </w:tr>
            <w:tr w:rsidR="008F0132" w:rsidRPr="00F23FF9" w14:paraId="1C643453"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89BF7EB" w14:textId="28AC8A9F"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1D60FC8" w14:textId="66C60262"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2C282D72" w14:textId="30DFFE09" w:rsidR="008F0132" w:rsidRDefault="008F0132" w:rsidP="008F0132">
                  <w:pPr>
                    <w:pStyle w:val="Contenudetableau"/>
                    <w:tabs>
                      <w:tab w:val="left" w:pos="265"/>
                    </w:tabs>
                    <w:rPr>
                      <w:sz w:val="22"/>
                      <w:szCs w:val="22"/>
                    </w:rPr>
                  </w:pPr>
                </w:p>
              </w:tc>
            </w:tr>
            <w:tr w:rsidR="008F0132" w:rsidRPr="00F23FF9" w14:paraId="2859C640"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25927BD"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1565D1E"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193F317A" w14:textId="1C217A9C" w:rsidR="008F0132" w:rsidRDefault="008F0132" w:rsidP="008F0132">
                  <w:pPr>
                    <w:pStyle w:val="Contenudetableau"/>
                    <w:tabs>
                      <w:tab w:val="left" w:pos="265"/>
                    </w:tabs>
                    <w:rPr>
                      <w:sz w:val="22"/>
                      <w:szCs w:val="22"/>
                    </w:rPr>
                  </w:pPr>
                </w:p>
              </w:tc>
            </w:tr>
            <w:tr w:rsidR="008F0132" w:rsidRPr="00F23FF9" w14:paraId="6F8EB6D9"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717502E"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46BC0C3" w14:textId="77777777" w:rsidR="008F0132" w:rsidRDefault="008F0132" w:rsidP="008F0132">
                  <w:pPr>
                    <w:pStyle w:val="Contenudetableau"/>
                    <w:rPr>
                      <w:sz w:val="22"/>
                      <w:szCs w:val="22"/>
                    </w:rPr>
                  </w:pPr>
                </w:p>
              </w:tc>
              <w:tc>
                <w:tcPr>
                  <w:tcW w:w="5953" w:type="dxa"/>
                  <w:vMerge/>
                  <w:tcBorders>
                    <w:left w:val="single" w:sz="4" w:space="0" w:color="FFFFFF" w:themeColor="background1"/>
                    <w:right w:val="single" w:sz="4" w:space="0" w:color="FFFFFF" w:themeColor="background1"/>
                  </w:tcBorders>
                </w:tcPr>
                <w:p w14:paraId="64CEE0B0" w14:textId="2AFE8100" w:rsidR="008F0132" w:rsidRDefault="008F0132" w:rsidP="008F0132">
                  <w:pPr>
                    <w:pStyle w:val="Contenudetableau"/>
                    <w:tabs>
                      <w:tab w:val="left" w:pos="265"/>
                    </w:tabs>
                    <w:rPr>
                      <w:sz w:val="22"/>
                      <w:szCs w:val="22"/>
                    </w:rPr>
                  </w:pPr>
                </w:p>
              </w:tc>
            </w:tr>
            <w:tr w:rsidR="008F0132" w:rsidRPr="00F23FF9" w14:paraId="40522A44"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10986C9" w14:textId="77777777" w:rsidR="008F0132" w:rsidRDefault="008F0132" w:rsidP="008F0132">
                  <w:pPr>
                    <w:pStyle w:val="Contenudetableau"/>
                    <w:numPr>
                      <w:ilvl w:val="0"/>
                      <w:numId w:val="4"/>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584B2D8" w14:textId="77777777" w:rsidR="008F0132" w:rsidRDefault="008F0132" w:rsidP="008F0132">
                  <w:pPr>
                    <w:pStyle w:val="Contenudetableau"/>
                    <w:rPr>
                      <w:sz w:val="22"/>
                      <w:szCs w:val="22"/>
                    </w:rPr>
                  </w:pPr>
                </w:p>
              </w:tc>
              <w:tc>
                <w:tcPr>
                  <w:tcW w:w="5953" w:type="dxa"/>
                  <w:vMerge/>
                  <w:tcBorders>
                    <w:left w:val="single" w:sz="4" w:space="0" w:color="FFFFFF" w:themeColor="background1"/>
                    <w:bottom w:val="single" w:sz="4" w:space="0" w:color="FFFFFF" w:themeColor="background1"/>
                    <w:right w:val="single" w:sz="4" w:space="0" w:color="FFFFFF" w:themeColor="background1"/>
                  </w:tcBorders>
                </w:tcPr>
                <w:p w14:paraId="7ECE02E6" w14:textId="00A7A589" w:rsidR="008F0132" w:rsidRDefault="008F0132" w:rsidP="008F0132">
                  <w:pPr>
                    <w:pStyle w:val="Contenudetableau"/>
                    <w:tabs>
                      <w:tab w:val="left" w:pos="265"/>
                    </w:tabs>
                    <w:rPr>
                      <w:sz w:val="22"/>
                      <w:szCs w:val="22"/>
                    </w:rPr>
                  </w:pPr>
                </w:p>
              </w:tc>
            </w:tr>
            <w:bookmarkEnd w:id="41"/>
          </w:tbl>
          <w:p w14:paraId="04C5AA9E" w14:textId="77777777" w:rsidR="00B02142" w:rsidRPr="00F23FF9" w:rsidRDefault="00B02142" w:rsidP="0071691A">
            <w:pPr>
              <w:pStyle w:val="Contenudetableau"/>
              <w:rPr>
                <w:sz w:val="22"/>
                <w:szCs w:val="22"/>
              </w:rPr>
            </w:pPr>
          </w:p>
        </w:tc>
      </w:tr>
      <w:tr w:rsidR="00B02142" w:rsidRPr="00F23FF9" w14:paraId="2BAC7C32"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E883D82" w14:textId="01F3715A" w:rsidR="00B02142" w:rsidRPr="00F23FF9" w:rsidRDefault="00B02142" w:rsidP="0071691A">
            <w:pPr>
              <w:pStyle w:val="Contenudetableau"/>
              <w:rPr>
                <w:color w:val="000000" w:themeColor="text1"/>
                <w:sz w:val="22"/>
                <w:szCs w:val="22"/>
              </w:rPr>
            </w:pPr>
            <w:r>
              <w:rPr>
                <w:sz w:val="22"/>
                <w:szCs w:val="22"/>
              </w:rPr>
              <w:t>SCENARIO</w:t>
            </w:r>
            <w:r w:rsidR="00D37C6D">
              <w:rPr>
                <w:sz w:val="22"/>
                <w:szCs w:val="22"/>
              </w:rPr>
              <w:t>S</w:t>
            </w:r>
            <w:r>
              <w:rPr>
                <w:sz w:val="22"/>
                <w:szCs w:val="22"/>
              </w:rPr>
              <w:t xml:space="preserve"> ALTERNATIF</w:t>
            </w:r>
            <w:r w:rsidR="00D37C6D">
              <w:rPr>
                <w:sz w:val="22"/>
                <w:szCs w:val="22"/>
              </w:rPr>
              <w:t>S</w:t>
            </w:r>
          </w:p>
        </w:tc>
      </w:tr>
      <w:tr w:rsidR="00B02142" w:rsidRPr="00F23FF9" w14:paraId="50618C67"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013EF8" w:rsidRPr="00F23FF9" w14:paraId="549824DD" w14:textId="77777777" w:rsidTr="008F0132">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42F71BA9" w14:textId="160AFD27" w:rsidR="00013EF8" w:rsidRPr="00F23FF9" w:rsidRDefault="00013EF8" w:rsidP="00013EF8">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13254715" w14:textId="24FE184E"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1824BDF5"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8F0132" w:rsidRPr="00F23FF9" w14:paraId="1BE7641F" w14:textId="77777777" w:rsidTr="008F0132">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4D051F68" w14:textId="6161284F" w:rsidR="008F0132" w:rsidRDefault="008F0132" w:rsidP="008F0132">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BCB0959" w14:textId="3C849785" w:rsidR="008F0132" w:rsidRPr="00446701" w:rsidRDefault="008F0132" w:rsidP="008F0132">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7329E14" w14:textId="45B58FF9" w:rsidR="008F0132" w:rsidRDefault="008F0132" w:rsidP="008F0132">
                  <w:pPr>
                    <w:pStyle w:val="Contenudetableau"/>
                    <w:tabs>
                      <w:tab w:val="left" w:pos="265"/>
                    </w:tabs>
                    <w:rPr>
                      <w:sz w:val="22"/>
                      <w:szCs w:val="22"/>
                    </w:rPr>
                  </w:pPr>
                  <w:r>
                    <w:rPr>
                      <w:i/>
                      <w:iCs/>
                      <w:sz w:val="22"/>
                      <w:szCs w:val="22"/>
                    </w:rPr>
                    <w:t>Aucun</w:t>
                  </w:r>
                </w:p>
              </w:tc>
            </w:tr>
          </w:tbl>
          <w:p w14:paraId="39215FB6" w14:textId="77777777" w:rsidR="00B02142" w:rsidRPr="00F23FF9" w:rsidRDefault="00B02142" w:rsidP="0071691A">
            <w:pPr>
              <w:pStyle w:val="Contenudetableau"/>
              <w:rPr>
                <w:color w:val="000000" w:themeColor="text1"/>
                <w:sz w:val="22"/>
                <w:szCs w:val="22"/>
              </w:rPr>
            </w:pPr>
          </w:p>
        </w:tc>
      </w:tr>
      <w:tr w:rsidR="00B02142" w:rsidRPr="00F23FF9" w14:paraId="3CCCDF26" w14:textId="77777777" w:rsidTr="00013EF8">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954299A" w14:textId="2A15CBC3" w:rsidR="00B02142" w:rsidRPr="004B1411" w:rsidRDefault="00B02142" w:rsidP="0071691A">
            <w:pPr>
              <w:pStyle w:val="Contenudetableau"/>
              <w:ind w:left="360" w:hanging="360"/>
              <w:rPr>
                <w:b w:val="0"/>
                <w:bCs w:val="0"/>
                <w:sz w:val="22"/>
                <w:szCs w:val="22"/>
              </w:rPr>
            </w:pPr>
            <w:r>
              <w:rPr>
                <w:sz w:val="22"/>
                <w:szCs w:val="22"/>
              </w:rPr>
              <w:t>SCENARIO D’EXCEPTION</w:t>
            </w:r>
          </w:p>
        </w:tc>
      </w:tr>
      <w:tr w:rsidR="00B02142" w:rsidRPr="00F23FF9" w14:paraId="4F76097A"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013EF8" w:rsidRPr="00F23FF9" w14:paraId="52B512FB" w14:textId="77777777" w:rsidTr="002C3471">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73594FDC" w14:textId="3EBD587E" w:rsidR="00013EF8" w:rsidRPr="00F23FF9" w:rsidRDefault="00013EF8" w:rsidP="000E6ED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1A99855B" w14:textId="1B5DAA41" w:rsidR="00013EF8" w:rsidRPr="00F23FF9" w:rsidRDefault="00013EF8" w:rsidP="00013EF8">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0E9DB1A7" w14:textId="77777777" w:rsidR="00013EF8" w:rsidRPr="00F23FF9" w:rsidRDefault="00013EF8" w:rsidP="00013EF8">
                  <w:pPr>
                    <w:pStyle w:val="Contenudetableau"/>
                    <w:jc w:val="center"/>
                    <w:rPr>
                      <w:b w:val="0"/>
                      <w:bCs w:val="0"/>
                      <w:sz w:val="22"/>
                      <w:szCs w:val="22"/>
                    </w:rPr>
                  </w:pPr>
                  <w:r w:rsidRPr="00F23FF9">
                    <w:rPr>
                      <w:b w:val="0"/>
                      <w:bCs w:val="0"/>
                      <w:sz w:val="22"/>
                      <w:szCs w:val="22"/>
                    </w:rPr>
                    <w:t>SYSTEME</w:t>
                  </w:r>
                </w:p>
              </w:tc>
            </w:tr>
            <w:tr w:rsidR="00013EF8" w:rsidRPr="00F23FF9" w14:paraId="09E3C75D" w14:textId="77777777" w:rsidTr="002C3471">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3E856244" w14:textId="58E894F5" w:rsidR="00013EF8" w:rsidRDefault="00013EF8" w:rsidP="000E6ED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7A613AF" w14:textId="4459A7C1" w:rsidR="00013EF8" w:rsidRPr="00D37C6D" w:rsidRDefault="00013EF8" w:rsidP="00013EF8">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94DD4A7" w14:textId="333B32F9" w:rsidR="00013EF8" w:rsidRPr="00D37C6D" w:rsidRDefault="00013EF8" w:rsidP="00013EF8">
                  <w:pPr>
                    <w:pStyle w:val="Contenudetableau"/>
                    <w:tabs>
                      <w:tab w:val="left" w:pos="265"/>
                    </w:tabs>
                    <w:rPr>
                      <w:i/>
                      <w:iCs/>
                      <w:sz w:val="22"/>
                      <w:szCs w:val="22"/>
                    </w:rPr>
                  </w:pPr>
                  <w:r>
                    <w:rPr>
                      <w:i/>
                      <w:iCs/>
                      <w:sz w:val="22"/>
                      <w:szCs w:val="22"/>
                    </w:rPr>
                    <w:t>Aucun</w:t>
                  </w:r>
                </w:p>
              </w:tc>
            </w:tr>
          </w:tbl>
          <w:p w14:paraId="0263F336" w14:textId="77777777" w:rsidR="00B02142" w:rsidRPr="00F23FF9" w:rsidRDefault="00B02142" w:rsidP="0071691A">
            <w:pPr>
              <w:pStyle w:val="Contenudetableau"/>
              <w:ind w:left="360" w:hanging="360"/>
              <w:rPr>
                <w:sz w:val="22"/>
                <w:szCs w:val="22"/>
              </w:rPr>
            </w:pPr>
          </w:p>
        </w:tc>
      </w:tr>
      <w:tr w:rsidR="00B02142" w:rsidRPr="00F23FF9" w14:paraId="53E3C3D4" w14:textId="77777777" w:rsidTr="00013EF8">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29AFAF45" w14:textId="77777777" w:rsidR="00B02142" w:rsidRDefault="00B02142" w:rsidP="0071691A">
            <w:pPr>
              <w:pStyle w:val="Contenudetableau"/>
              <w:rPr>
                <w:sz w:val="22"/>
                <w:szCs w:val="22"/>
              </w:rPr>
            </w:pPr>
          </w:p>
        </w:tc>
      </w:tr>
      <w:tr w:rsidR="00B02142" w:rsidRPr="00F23FF9" w14:paraId="3F98FEEE"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3DC8D15" w14:textId="77777777" w:rsidR="00B02142" w:rsidRPr="00F23FF9" w:rsidRDefault="00B02142" w:rsidP="0071691A">
            <w:pPr>
              <w:pStyle w:val="En-tte"/>
              <w:keepNext/>
              <w:rPr>
                <w:sz w:val="22"/>
                <w:szCs w:val="22"/>
              </w:rPr>
            </w:pPr>
            <w:r>
              <w:rPr>
                <w:sz w:val="22"/>
                <w:szCs w:val="22"/>
              </w:rPr>
              <w:t>FINS</w:t>
            </w:r>
          </w:p>
        </w:tc>
        <w:tc>
          <w:tcPr>
            <w:tcW w:w="7655" w:type="dxa"/>
            <w:gridSpan w:val="3"/>
            <w:vAlign w:val="center"/>
          </w:tcPr>
          <w:p w14:paraId="1F1D3C24" w14:textId="2327EC1F" w:rsidR="00B02142" w:rsidRPr="00F23FF9" w:rsidRDefault="00B02142"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 xml:space="preserve">Scénario nominal : </w:t>
            </w:r>
            <w:r w:rsidRPr="0005113E">
              <w:rPr>
                <w:sz w:val="22"/>
                <w:szCs w:val="22"/>
              </w:rPr>
              <w:t xml:space="preserve">A chaque étape, l’utilisateur peut quitter </w:t>
            </w:r>
            <w:r w:rsidR="001F054D">
              <w:rPr>
                <w:sz w:val="22"/>
                <w:szCs w:val="22"/>
              </w:rPr>
              <w:t xml:space="preserve">ou actualiser </w:t>
            </w:r>
            <w:r w:rsidRPr="0005113E">
              <w:rPr>
                <w:sz w:val="22"/>
                <w:szCs w:val="22"/>
              </w:rPr>
              <w:t>la page</w:t>
            </w:r>
            <w:r w:rsidR="001F054D">
              <w:rPr>
                <w:sz w:val="22"/>
                <w:szCs w:val="22"/>
              </w:rPr>
              <w:t xml:space="preserve"> </w:t>
            </w:r>
            <w:r w:rsidRPr="0005113E">
              <w:rPr>
                <w:sz w:val="22"/>
                <w:szCs w:val="22"/>
              </w:rPr>
              <w:t>sur un abandon du cas d’utilisation</w:t>
            </w:r>
            <w:r w:rsidR="00E97F78">
              <w:rPr>
                <w:sz w:val="22"/>
                <w:szCs w:val="22"/>
              </w:rPr>
              <w:t>.</w:t>
            </w:r>
          </w:p>
        </w:tc>
      </w:tr>
      <w:tr w:rsidR="00B02142" w:rsidRPr="00F23FF9" w14:paraId="18B0E9D3"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B78BFBC" w14:textId="77777777" w:rsidR="00B02142" w:rsidRPr="00F23FF9" w:rsidRDefault="00B02142" w:rsidP="0071691A">
            <w:pPr>
              <w:pStyle w:val="En-tte"/>
              <w:rPr>
                <w:sz w:val="22"/>
                <w:szCs w:val="22"/>
              </w:rPr>
            </w:pPr>
            <w:r>
              <w:rPr>
                <w:sz w:val="22"/>
                <w:szCs w:val="22"/>
              </w:rPr>
              <w:t>POST-CONDITIONS</w:t>
            </w:r>
          </w:p>
        </w:tc>
        <w:tc>
          <w:tcPr>
            <w:tcW w:w="7655" w:type="dxa"/>
            <w:gridSpan w:val="3"/>
            <w:vAlign w:val="center"/>
          </w:tcPr>
          <w:p w14:paraId="12606FE2" w14:textId="64115B2B" w:rsidR="00B02142" w:rsidRPr="00F23FF9" w:rsidRDefault="0036324B"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 xml:space="preserve">Scénario nominal : </w:t>
            </w:r>
            <w:r w:rsidR="00E97F78">
              <w:rPr>
                <w:sz w:val="22"/>
                <w:szCs w:val="22"/>
              </w:rPr>
              <w:t>Le système a retourné toutes les informations, l’utilisateur peut proposer une nouvelle question.</w:t>
            </w:r>
          </w:p>
        </w:tc>
      </w:tr>
      <w:tr w:rsidR="00B02142" w:rsidRPr="00F23FF9" w14:paraId="67263D6C" w14:textId="77777777" w:rsidTr="00013EF8">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6070A62" w14:textId="77777777" w:rsidR="00B02142" w:rsidRPr="00F23FF9" w:rsidRDefault="00B02142" w:rsidP="0071691A">
            <w:pPr>
              <w:pStyle w:val="Contenudetableau"/>
              <w:rPr>
                <w:sz w:val="22"/>
                <w:szCs w:val="22"/>
              </w:rPr>
            </w:pPr>
            <w:r>
              <w:rPr>
                <w:sz w:val="22"/>
                <w:szCs w:val="22"/>
              </w:rPr>
              <w:t>COMPLEMENTS</w:t>
            </w:r>
          </w:p>
        </w:tc>
      </w:tr>
      <w:tr w:rsidR="00B02142" w:rsidRPr="00F23FF9" w14:paraId="5D8A8D78"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410F40AF" w14:textId="77777777" w:rsidR="00B02142" w:rsidRPr="007211BF" w:rsidRDefault="00B02142" w:rsidP="0071691A">
            <w:pPr>
              <w:pStyle w:val="Contenudetableau"/>
              <w:rPr>
                <w:sz w:val="22"/>
                <w:szCs w:val="22"/>
              </w:rPr>
            </w:pPr>
            <w:r w:rsidRPr="007211BF">
              <w:rPr>
                <w:sz w:val="22"/>
                <w:szCs w:val="22"/>
              </w:rPr>
              <w:t>ERGONOMIE</w:t>
            </w:r>
          </w:p>
        </w:tc>
        <w:tc>
          <w:tcPr>
            <w:tcW w:w="7655" w:type="dxa"/>
            <w:gridSpan w:val="3"/>
            <w:vAlign w:val="center"/>
          </w:tcPr>
          <w:p w14:paraId="192B12A0" w14:textId="77777777" w:rsidR="00B02142" w:rsidRDefault="00D37C6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indications pour aider au remplissage d</w:t>
            </w:r>
            <w:r w:rsidR="00E97F78">
              <w:rPr>
                <w:sz w:val="22"/>
                <w:szCs w:val="22"/>
              </w:rPr>
              <w:t>u</w:t>
            </w:r>
            <w:r>
              <w:rPr>
                <w:sz w:val="22"/>
                <w:szCs w:val="22"/>
              </w:rPr>
              <w:t xml:space="preserve"> champ du formulaire. Mettre en place les outils de vérification d</w:t>
            </w:r>
            <w:r w:rsidR="00E97F78">
              <w:rPr>
                <w:sz w:val="22"/>
                <w:szCs w:val="22"/>
              </w:rPr>
              <w:t>u</w:t>
            </w:r>
            <w:r>
              <w:rPr>
                <w:sz w:val="22"/>
                <w:szCs w:val="22"/>
              </w:rPr>
              <w:t xml:space="preserve"> champ.</w:t>
            </w:r>
          </w:p>
          <w:p w14:paraId="01315B5C" w14:textId="254C9B60" w:rsidR="00E97F78" w:rsidRDefault="00E97F78"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Prévoir des messages d’erreur en cas de requêtes échouées avec les API.</w:t>
            </w:r>
          </w:p>
        </w:tc>
      </w:tr>
      <w:tr w:rsidR="00B02142" w:rsidRPr="00F23FF9" w14:paraId="44BA0790" w14:textId="77777777" w:rsidTr="00C51EFF">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7622584" w14:textId="77777777" w:rsidR="00B02142" w:rsidRPr="007211BF" w:rsidRDefault="00B02142" w:rsidP="0071691A">
            <w:pPr>
              <w:pStyle w:val="Contenudetableau"/>
              <w:rPr>
                <w:sz w:val="22"/>
                <w:szCs w:val="22"/>
              </w:rPr>
            </w:pPr>
            <w:r w:rsidRPr="007211BF">
              <w:rPr>
                <w:sz w:val="22"/>
                <w:szCs w:val="22"/>
              </w:rPr>
              <w:t>PERFORMANCE</w:t>
            </w:r>
          </w:p>
        </w:tc>
        <w:tc>
          <w:tcPr>
            <w:tcW w:w="7655" w:type="dxa"/>
            <w:gridSpan w:val="3"/>
            <w:vAlign w:val="center"/>
          </w:tcPr>
          <w:p w14:paraId="5CC4EC4C" w14:textId="77777777" w:rsidR="00B02142" w:rsidRDefault="00D37C6D"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La vérification doit s’effectuer pendant la saisie de l’utilisateur</w:t>
            </w:r>
            <w:r w:rsidR="00E97F78">
              <w:rPr>
                <w:sz w:val="22"/>
                <w:szCs w:val="22"/>
              </w:rPr>
              <w:t xml:space="preserve"> (charactères autorisés).</w:t>
            </w:r>
          </w:p>
          <w:p w14:paraId="7B45EDA0" w14:textId="7A7B3CC1" w:rsidR="00E97F78" w:rsidRDefault="00E97F78" w:rsidP="0071691A">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i le temps de réponse est trop long (à définir), le cas d’utilisation doit conduire à un échec et proposer à l’utilisateur de réaliser une nouvelle saisie.</w:t>
            </w:r>
          </w:p>
        </w:tc>
      </w:tr>
      <w:tr w:rsidR="00B02142" w:rsidRPr="00F23FF9" w14:paraId="04796DC1" w14:textId="77777777" w:rsidTr="00C51EFF">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FC103A5" w14:textId="77777777" w:rsidR="00B02142" w:rsidRPr="007211BF" w:rsidRDefault="00B02142" w:rsidP="0071691A">
            <w:pPr>
              <w:pStyle w:val="Contenudetableau"/>
              <w:rPr>
                <w:sz w:val="22"/>
                <w:szCs w:val="22"/>
              </w:rPr>
            </w:pPr>
            <w:r w:rsidRPr="007211BF">
              <w:rPr>
                <w:sz w:val="22"/>
                <w:szCs w:val="22"/>
              </w:rPr>
              <w:t>PROBLEMES</w:t>
            </w:r>
          </w:p>
        </w:tc>
        <w:tc>
          <w:tcPr>
            <w:tcW w:w="7655" w:type="dxa"/>
            <w:gridSpan w:val="3"/>
            <w:vAlign w:val="center"/>
          </w:tcPr>
          <w:p w14:paraId="2CE106FA" w14:textId="77777777" w:rsidR="009606CF"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Différences fonctionnelles ou de temps de réponse liées aux navigateurs clients.</w:t>
            </w:r>
          </w:p>
          <w:p w14:paraId="41E4E030" w14:textId="1EED685B" w:rsidR="001F054D" w:rsidRDefault="001F054D" w:rsidP="0071691A">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Réponses d’échec des API.</w:t>
            </w:r>
          </w:p>
        </w:tc>
      </w:tr>
    </w:tbl>
    <w:p w14:paraId="4D489A97" w14:textId="2305C273" w:rsidR="00F2027C" w:rsidRDefault="00F2027C">
      <w:pPr>
        <w:widowControl/>
        <w:suppressAutoHyphens w:val="0"/>
      </w:pPr>
    </w:p>
    <w:p w14:paraId="2F01752C" w14:textId="77777777" w:rsidR="00F2027C" w:rsidRDefault="00F2027C">
      <w:pPr>
        <w:widowControl/>
        <w:suppressAutoHyphens w:val="0"/>
      </w:pPr>
      <w:r>
        <w:br w:type="page"/>
      </w: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AF75DF" w14:paraId="74B6708C" w14:textId="77777777" w:rsidTr="00AF75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single" w:sz="12" w:space="0" w:color="5B9BD5" w:themeColor="accent5"/>
              <w:left w:val="single" w:sz="12" w:space="0" w:color="5B9BD5" w:themeColor="accent5"/>
              <w:right w:val="single" w:sz="12" w:space="0" w:color="5B9BD5" w:themeColor="accent5"/>
            </w:tcBorders>
          </w:tcPr>
          <w:p w14:paraId="466A3D17" w14:textId="69A761C4" w:rsidR="00AF75DF" w:rsidRDefault="00AF75DF" w:rsidP="00AF75DF">
            <w:r>
              <w:rPr>
                <w:noProof/>
              </w:rPr>
              <w:lastRenderedPageBreak/>
              <mc:AlternateContent>
                <mc:Choice Requires="wps">
                  <w:drawing>
                    <wp:anchor distT="0" distB="0" distL="114300" distR="114300" simplePos="0" relativeHeight="251685888" behindDoc="0" locked="0" layoutInCell="1" allowOverlap="1" wp14:anchorId="71F4FFD7" wp14:editId="3A1DB27D">
                      <wp:simplePos x="0" y="0"/>
                      <wp:positionH relativeFrom="column">
                        <wp:posOffset>1896194</wp:posOffset>
                      </wp:positionH>
                      <wp:positionV relativeFrom="paragraph">
                        <wp:posOffset>84152</wp:posOffset>
                      </wp:positionV>
                      <wp:extent cx="4100156" cy="1327670"/>
                      <wp:effectExtent l="0" t="0" r="72390" b="63500"/>
                      <wp:wrapNone/>
                      <wp:docPr id="50" name="Connecteur : en angle 50"/>
                      <wp:cNvGraphicFramePr/>
                      <a:graphic xmlns:a="http://schemas.openxmlformats.org/drawingml/2006/main">
                        <a:graphicData uri="http://schemas.microsoft.com/office/word/2010/wordprocessingShape">
                          <wps:wsp>
                            <wps:cNvCnPr/>
                            <wps:spPr>
                              <a:xfrm>
                                <a:off x="0" y="0"/>
                                <a:ext cx="4100156" cy="1327670"/>
                              </a:xfrm>
                              <a:prstGeom prst="bentConnector3">
                                <a:avLst>
                                  <a:gd name="adj1" fmla="val 100044"/>
                                </a:avLst>
                              </a:prstGeom>
                              <a:ln w="12700">
                                <a:solidFill>
                                  <a:schemeClr val="accent5"/>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2ADA939" id="_x0000_t34" coordsize="21600,21600" o:spt="34" o:oned="t" adj="10800" path="m,l@0,0@0,21600,21600,21600e" filled="f">
                      <v:stroke joinstyle="miter"/>
                      <v:formulas>
                        <v:f eqn="val #0"/>
                      </v:formulas>
                      <v:path arrowok="t" fillok="f" o:connecttype="none"/>
                      <v:handles>
                        <v:h position="#0,center"/>
                      </v:handles>
                      <o:lock v:ext="edit" shapetype="t"/>
                    </v:shapetype>
                    <v:shape id="Connecteur : en angle 50" o:spid="_x0000_s1026" type="#_x0000_t34" style="position:absolute;margin-left:149.3pt;margin-top:6.65pt;width:322.85pt;height:104.5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" adj="21610" strokecolor="#5b9bd5 [3208]" strokeweight="1pt">
                      <v:stroke endarrow="block"/>
                    </v:shape>
                  </w:pict>
                </mc:Fallback>
              </mc:AlternateContent>
            </w:r>
            <w:r>
              <w:t>Légende des « </w:t>
            </w:r>
            <w:proofErr w:type="spellStart"/>
            <w:r>
              <w:t>users</w:t>
            </w:r>
            <w:proofErr w:type="spellEnd"/>
            <w:r>
              <w:t xml:space="preserve"> stories »</w:t>
            </w:r>
          </w:p>
        </w:tc>
      </w:tr>
      <w:tr w:rsidR="00AF75DF" w14:paraId="4D072901"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160898DB" w14:textId="77777777" w:rsidR="00AF75DF" w:rsidRDefault="00AF75DF" w:rsidP="00AF75DF">
            <w:pPr>
              <w:jc w:val="center"/>
            </w:pPr>
            <w:r>
              <w:t>H</w:t>
            </w:r>
          </w:p>
        </w:tc>
        <w:tc>
          <w:tcPr>
            <w:tcW w:w="2688" w:type="dxa"/>
            <w:tcBorders>
              <w:right w:val="single" w:sz="12" w:space="0" w:color="5B9BD5" w:themeColor="accent5"/>
            </w:tcBorders>
          </w:tcPr>
          <w:p w14:paraId="62DCD5E9"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AF75DF" w14:paraId="3CD0908D" w14:textId="77777777" w:rsidTr="00AF75DF">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tcBorders>
          </w:tcPr>
          <w:p w14:paraId="26BCF1A4" w14:textId="77777777" w:rsidR="00AF75DF" w:rsidRDefault="00AF75DF" w:rsidP="00AF75DF">
            <w:pPr>
              <w:jc w:val="center"/>
            </w:pPr>
            <w:r>
              <w:t>M</w:t>
            </w:r>
          </w:p>
        </w:tc>
        <w:tc>
          <w:tcPr>
            <w:tcW w:w="2688" w:type="dxa"/>
            <w:tcBorders>
              <w:right w:val="single" w:sz="12" w:space="0" w:color="5B9BD5" w:themeColor="accent5"/>
            </w:tcBorders>
          </w:tcPr>
          <w:p w14:paraId="398EF818" w14:textId="77777777" w:rsidR="00AF75DF" w:rsidRDefault="00AF75DF" w:rsidP="00AF75DF">
            <w:pPr>
              <w:cnfStyle w:val="000000000000" w:firstRow="0" w:lastRow="0" w:firstColumn="0" w:lastColumn="0" w:oddVBand="0" w:evenVBand="0" w:oddHBand="0" w:evenHBand="0" w:firstRowFirstColumn="0" w:firstRowLastColumn="0" w:lastRowFirstColumn="0" w:lastRowLastColumn="0"/>
            </w:pPr>
            <w:r>
              <w:t>Priorité Moyenne</w:t>
            </w:r>
          </w:p>
        </w:tc>
      </w:tr>
      <w:tr w:rsidR="00AF75DF" w14:paraId="6235B89D" w14:textId="77777777" w:rsidTr="00AF75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single" w:sz="12" w:space="0" w:color="5B9BD5" w:themeColor="accent5"/>
              <w:bottom w:val="single" w:sz="12" w:space="0" w:color="5B9BD5" w:themeColor="accent5"/>
            </w:tcBorders>
          </w:tcPr>
          <w:p w14:paraId="28465747" w14:textId="77777777" w:rsidR="00AF75DF" w:rsidRDefault="00AF75DF" w:rsidP="00AF75DF">
            <w:pPr>
              <w:jc w:val="center"/>
            </w:pPr>
            <w:r>
              <w:t>B</w:t>
            </w:r>
          </w:p>
        </w:tc>
        <w:tc>
          <w:tcPr>
            <w:tcW w:w="2688" w:type="dxa"/>
            <w:tcBorders>
              <w:bottom w:val="single" w:sz="12" w:space="0" w:color="5B9BD5" w:themeColor="accent5"/>
              <w:right w:val="single" w:sz="12" w:space="0" w:color="5B9BD5" w:themeColor="accent5"/>
            </w:tcBorders>
          </w:tcPr>
          <w:p w14:paraId="2D8F0168" w14:textId="77777777" w:rsidR="00AF75DF" w:rsidRDefault="00AF75DF" w:rsidP="00AF75DF">
            <w:pPr>
              <w:cnfStyle w:val="000000100000" w:firstRow="0" w:lastRow="0" w:firstColumn="0" w:lastColumn="0" w:oddVBand="0" w:evenVBand="0" w:oddHBand="1" w:evenHBand="0" w:firstRowFirstColumn="0" w:firstRowLastColumn="0" w:lastRowFirstColumn="0" w:lastRowLastColumn="0"/>
            </w:pPr>
            <w:r>
              <w:t>Priorité Basse</w:t>
            </w:r>
          </w:p>
        </w:tc>
      </w:tr>
    </w:tbl>
    <w:p w14:paraId="0327A586" w14:textId="41F843F7" w:rsidR="00852125" w:rsidRDefault="00852125">
      <w:pPr>
        <w:widowControl/>
        <w:suppressAutoHyphens w:val="0"/>
      </w:pPr>
    </w:p>
    <w:p w14:paraId="6C5427E7" w14:textId="0E3A9C80" w:rsidR="00AF75DF" w:rsidRDefault="00AF75DF" w:rsidP="00F174B5">
      <w:pPr>
        <w:widowControl/>
        <w:suppressAutoHyphens w:val="0"/>
        <w:jc w:val="right"/>
      </w:pPr>
    </w:p>
    <w:p w14:paraId="5533B60F" w14:textId="23737943" w:rsidR="00AF75DF" w:rsidRDefault="00AF75DF">
      <w:pPr>
        <w:widowControl/>
        <w:suppressAutoHyphens w:val="0"/>
      </w:pPr>
    </w:p>
    <w:p w14:paraId="1BD717F9" w14:textId="3435BD39" w:rsidR="00AF75DF" w:rsidRDefault="00AF75DF">
      <w:pPr>
        <w:widowControl/>
        <w:suppressAutoHyphens w:val="0"/>
      </w:pPr>
    </w:p>
    <w:p w14:paraId="0CA90455" w14:textId="77777777" w:rsidR="00AF75DF" w:rsidRDefault="00AF75DF">
      <w:pPr>
        <w:widowControl/>
        <w:suppressAutoHyphens w:val="0"/>
      </w:pPr>
    </w:p>
    <w:p w14:paraId="56E2E1CF" w14:textId="5DD628FD" w:rsidR="00AF75DF" w:rsidRDefault="00AF75DF">
      <w:pPr>
        <w:widowControl/>
        <w:suppressAutoHyphens w:val="0"/>
      </w:pPr>
    </w:p>
    <w:p w14:paraId="7BEF4A66" w14:textId="77777777" w:rsidR="00027094" w:rsidRDefault="00027094">
      <w:pPr>
        <w:widowControl/>
        <w:suppressAutoHyphens w:val="0"/>
      </w:pPr>
    </w:p>
    <w:p w14:paraId="4E7D9A51" w14:textId="0F3167E6" w:rsidR="00877C8A" w:rsidRDefault="00342A4B" w:rsidP="00877C8A">
      <w:pPr>
        <w:pStyle w:val="Titre5"/>
        <w:rPr>
          <w:sz w:val="28"/>
        </w:rPr>
      </w:pPr>
      <w:bookmarkStart w:id="42" w:name="_Toc43144543"/>
      <w:r>
        <w:t>User story </w:t>
      </w:r>
      <w:r w:rsidR="00877C8A">
        <w:t>:</w:t>
      </w:r>
      <w:r w:rsidR="00877C8A" w:rsidRPr="00877C8A">
        <w:t xml:space="preserve"> Cas d’utilisation « </w:t>
      </w:r>
      <w:r w:rsidR="00580ECF">
        <w:t>Demander une adresse </w:t>
      </w:r>
      <w:r w:rsidR="00877C8A" w:rsidRPr="00877C8A">
        <w:t>»</w:t>
      </w:r>
      <w:bookmarkEnd w:id="42"/>
      <w:r w:rsidR="00877C8A">
        <w:t xml:space="preserve"> </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1E1DA9" w:rsidRPr="00877C8A" w14:paraId="56391EBC" w14:textId="77777777" w:rsidTr="00E723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47A4A015" w14:textId="3E7F96C4" w:rsidR="001E1DA9" w:rsidRPr="00877C8A" w:rsidRDefault="001E1DA9" w:rsidP="009B675C">
            <w:pPr>
              <w:jc w:val="center"/>
            </w:pPr>
            <w:r w:rsidRPr="00877C8A">
              <w:t>1</w:t>
            </w:r>
          </w:p>
        </w:tc>
        <w:tc>
          <w:tcPr>
            <w:tcW w:w="8930" w:type="dxa"/>
            <w:gridSpan w:val="3"/>
            <w:tcBorders>
              <w:left w:val="single" w:sz="4" w:space="0" w:color="FFFFFF"/>
              <w:right w:val="single" w:sz="4" w:space="0" w:color="FFFFFF"/>
            </w:tcBorders>
          </w:tcPr>
          <w:p w14:paraId="119E2324" w14:textId="520DFF67" w:rsidR="001E1DA9" w:rsidRPr="00877C8A" w:rsidRDefault="00D65B30" w:rsidP="009B675C">
            <w:pPr>
              <w:cnfStyle w:val="100000000000" w:firstRow="1" w:lastRow="0" w:firstColumn="0" w:lastColumn="0" w:oddVBand="0" w:evenVBand="0" w:oddHBand="0" w:evenHBand="0" w:firstRowFirstColumn="0" w:firstRowLastColumn="0" w:lastRowFirstColumn="0" w:lastRowLastColumn="0"/>
            </w:pPr>
            <w:r w:rsidRPr="00877C8A">
              <w:t xml:space="preserve">Un </w:t>
            </w:r>
            <w:r w:rsidR="00DA161C">
              <w:t>utilisateur</w:t>
            </w:r>
            <w:r w:rsidRPr="00877C8A">
              <w:t xml:space="preserve"> souhaite </w:t>
            </w:r>
            <w:r w:rsidR="00580ECF">
              <w:t>demander une adresse à GrandPy Bot</w:t>
            </w:r>
          </w:p>
        </w:tc>
        <w:tc>
          <w:tcPr>
            <w:tcW w:w="425" w:type="dxa"/>
            <w:tcBorders>
              <w:left w:val="single" w:sz="4" w:space="0" w:color="FFFFFF"/>
            </w:tcBorders>
          </w:tcPr>
          <w:p w14:paraId="7AB6E9ED" w14:textId="77777777" w:rsidR="001E1DA9" w:rsidRPr="00877C8A" w:rsidRDefault="001E1DA9" w:rsidP="009B675C">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3F62E3" w:rsidRPr="00877C8A" w14:paraId="6CBF02F0" w14:textId="77777777" w:rsidTr="00E723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85CF307" w14:textId="12D89901" w:rsidR="003F62E3" w:rsidRPr="00877C8A" w:rsidRDefault="003F62E3" w:rsidP="003F62E3">
            <w:pPr>
              <w:jc w:val="center"/>
            </w:pPr>
            <w:r w:rsidRPr="00E44B00">
              <w:rPr>
                <w:noProof/>
                <w:sz w:val="22"/>
                <w:szCs w:val="22"/>
              </w:rPr>
              <w:drawing>
                <wp:inline distT="0" distB="0" distL="0" distR="0" wp14:anchorId="1A727177" wp14:editId="39A67782">
                  <wp:extent cx="195073" cy="151765"/>
                  <wp:effectExtent l="0" t="0" r="0" b="635"/>
                  <wp:docPr id="585" name="Image 5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50E4407D"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5F8AD94B" w14:textId="4684B0FC"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proofErr w:type="gramStart"/>
            <w:r>
              <w:t>utilisateur</w:t>
            </w:r>
            <w:proofErr w:type="gramEnd"/>
            <w:r>
              <w:t>.</w:t>
            </w:r>
          </w:p>
        </w:tc>
      </w:tr>
      <w:tr w:rsidR="003F62E3" w:rsidRPr="00877C8A" w14:paraId="2AD9C7F7" w14:textId="77777777" w:rsidTr="00E72392">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6E09237" w14:textId="23A554E6" w:rsidR="003F62E3" w:rsidRPr="00877C8A" w:rsidRDefault="003F62E3" w:rsidP="003F62E3">
            <w:pPr>
              <w:jc w:val="center"/>
            </w:pPr>
            <w:r w:rsidRPr="00E44B00">
              <w:rPr>
                <w:noProof/>
                <w:sz w:val="22"/>
                <w:szCs w:val="22"/>
              </w:rPr>
              <w:drawing>
                <wp:inline distT="0" distB="0" distL="0" distR="0" wp14:anchorId="18B6BF25" wp14:editId="42439948">
                  <wp:extent cx="175285" cy="165060"/>
                  <wp:effectExtent l="0" t="0" r="0" b="6985"/>
                  <wp:docPr id="586" name="Image 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05650E0"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2A6975D2" w14:textId="578E85F8" w:rsidR="003F62E3" w:rsidRPr="00877C8A" w:rsidRDefault="00580ECF" w:rsidP="003F62E3">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envoyer une question à GrandPy Bot pour obtenir une adresse.</w:t>
            </w:r>
          </w:p>
        </w:tc>
      </w:tr>
      <w:tr w:rsidR="003F62E3" w:rsidRPr="00877C8A" w14:paraId="711E99A8" w14:textId="77777777" w:rsidTr="00E72392">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FD91DED" w14:textId="732C4259" w:rsidR="003F62E3" w:rsidRPr="00877C8A" w:rsidRDefault="003F62E3" w:rsidP="003F62E3">
            <w:pPr>
              <w:jc w:val="center"/>
            </w:pPr>
            <w:r w:rsidRPr="00E44B00">
              <w:rPr>
                <w:noProof/>
                <w:sz w:val="22"/>
                <w:szCs w:val="22"/>
              </w:rPr>
              <w:drawing>
                <wp:inline distT="0" distB="0" distL="0" distR="0" wp14:anchorId="03FA4CA4" wp14:editId="365C3DF1">
                  <wp:extent cx="160678" cy="158573"/>
                  <wp:effectExtent l="0" t="0" r="0" b="0"/>
                  <wp:docPr id="587" name="Image 5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75E0D13" w14:textId="42744445"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 xml:space="preserve">Afin </w:t>
            </w:r>
          </w:p>
        </w:tc>
        <w:tc>
          <w:tcPr>
            <w:tcW w:w="8080" w:type="dxa"/>
            <w:gridSpan w:val="3"/>
          </w:tcPr>
          <w:p w14:paraId="7E287507" w14:textId="07E0DA19"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proofErr w:type="gramStart"/>
            <w:r>
              <w:t>d’obtenir</w:t>
            </w:r>
            <w:proofErr w:type="gramEnd"/>
            <w:r>
              <w:t xml:space="preserve"> l’adresse, une carte et une histoire de GrandPy Bot à propos du lieu.</w:t>
            </w:r>
          </w:p>
        </w:tc>
      </w:tr>
      <w:tr w:rsidR="003F62E3" w:rsidRPr="00877C8A" w14:paraId="2FBA5F46" w14:textId="77777777" w:rsidTr="00E72392">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DF9B5A5" w14:textId="08ACF5A0" w:rsidR="003F62E3" w:rsidRPr="00E37337" w:rsidRDefault="003F62E3" w:rsidP="003F62E3">
            <w:r w:rsidRPr="00E72392">
              <w:rPr>
                <w:sz w:val="22"/>
                <w:szCs w:val="22"/>
              </w:rPr>
              <w:t>Critères d’acceptations</w:t>
            </w:r>
          </w:p>
        </w:tc>
      </w:tr>
      <w:tr w:rsidR="003F62E3" w:rsidRPr="00877C8A" w14:paraId="6C85C5A3"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1BE5BC3A" w14:textId="37366012" w:rsidR="003F62E3" w:rsidRPr="00877C8A" w:rsidRDefault="003F62E3" w:rsidP="003F62E3">
            <w:pPr>
              <w:jc w:val="center"/>
            </w:pPr>
            <w:r w:rsidRPr="00E44B00">
              <w:rPr>
                <w:noProof/>
                <w:sz w:val="22"/>
                <w:szCs w:val="22"/>
              </w:rPr>
              <w:drawing>
                <wp:inline distT="0" distB="0" distL="0" distR="0" wp14:anchorId="3C107093" wp14:editId="0BC117C7">
                  <wp:extent cx="163599" cy="163599"/>
                  <wp:effectExtent l="0" t="0" r="8255" b="8255"/>
                  <wp:docPr id="588" name="Image 5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5772AE99"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65A0FFE4" w14:textId="743D91EF" w:rsidR="003F62E3" w:rsidRPr="00877C8A" w:rsidRDefault="00580ECF" w:rsidP="003F62E3">
            <w:pPr>
              <w:cnfStyle w:val="000000100000" w:firstRow="0" w:lastRow="0" w:firstColumn="0" w:lastColumn="0" w:oddVBand="0" w:evenVBand="0" w:oddHBand="1" w:evenHBand="0" w:firstRowFirstColumn="0" w:firstRowLastColumn="0" w:lastRowFirstColumn="0" w:lastRowLastColumn="0"/>
            </w:pPr>
            <w:proofErr w:type="gramStart"/>
            <w:r>
              <w:t>j’ai</w:t>
            </w:r>
            <w:proofErr w:type="gramEnd"/>
            <w:r>
              <w:t xml:space="preserve"> </w:t>
            </w:r>
            <w:r w:rsidR="00EA6EA9">
              <w:t>saisi</w:t>
            </w:r>
            <w:r>
              <w:t xml:space="preserve"> ma question.</w:t>
            </w:r>
          </w:p>
        </w:tc>
      </w:tr>
      <w:tr w:rsidR="003F62E3" w:rsidRPr="00877C8A" w14:paraId="0AA555D6"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2FBE910" w14:textId="6FCFACD9" w:rsidR="003F62E3" w:rsidRPr="00877C8A" w:rsidRDefault="003F62E3" w:rsidP="003F62E3">
            <w:pPr>
              <w:jc w:val="center"/>
            </w:pPr>
            <w:r w:rsidRPr="00E44B00">
              <w:rPr>
                <w:noProof/>
                <w:sz w:val="22"/>
                <w:szCs w:val="22"/>
              </w:rPr>
              <w:drawing>
                <wp:inline distT="0" distB="0" distL="0" distR="0" wp14:anchorId="0D26ED8E" wp14:editId="09B9DCE0">
                  <wp:extent cx="157729" cy="171379"/>
                  <wp:effectExtent l="0" t="0" r="0" b="635"/>
                  <wp:docPr id="589" name="Image 5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7528E58C" w14:textId="77777777" w:rsidR="003F62E3" w:rsidRPr="00E37337" w:rsidRDefault="003F62E3" w:rsidP="003F62E3">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CFB2ACA" w14:textId="0D06E821" w:rsidR="003F62E3" w:rsidRPr="00877C8A" w:rsidRDefault="003F62E3" w:rsidP="003F62E3">
            <w:pPr>
              <w:cnfStyle w:val="000000000000" w:firstRow="0" w:lastRow="0" w:firstColumn="0" w:lastColumn="0" w:oddVBand="0" w:evenVBand="0" w:oddHBand="0" w:evenHBand="0" w:firstRowFirstColumn="0" w:firstRowLastColumn="0" w:lastRowFirstColumn="0" w:lastRowLastColumn="0"/>
            </w:pPr>
            <w:proofErr w:type="gramStart"/>
            <w:r w:rsidRPr="00877C8A">
              <w:t>je</w:t>
            </w:r>
            <w:proofErr w:type="gramEnd"/>
            <w:r w:rsidRPr="00877C8A">
              <w:t xml:space="preserve"> clique sur « </w:t>
            </w:r>
            <w:r w:rsidR="00DA161C">
              <w:t>envoyer</w:t>
            </w:r>
            <w:r w:rsidRPr="00877C8A">
              <w:t> »</w:t>
            </w:r>
            <w:r w:rsidR="00DA161C">
              <w:t xml:space="preserve"> ou que j’appuie sur ENTREE.</w:t>
            </w:r>
          </w:p>
        </w:tc>
      </w:tr>
      <w:tr w:rsidR="003F62E3" w:rsidRPr="00877C8A" w14:paraId="0796BD26"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03DAAD0A" w14:textId="6BEF3DF2" w:rsidR="003F62E3" w:rsidRPr="00877C8A" w:rsidRDefault="003F62E3" w:rsidP="003F62E3">
            <w:pPr>
              <w:jc w:val="center"/>
            </w:pPr>
            <w:r w:rsidRPr="00E44B00">
              <w:rPr>
                <w:noProof/>
                <w:sz w:val="22"/>
                <w:szCs w:val="22"/>
              </w:rPr>
              <w:drawing>
                <wp:inline distT="0" distB="0" distL="0" distR="0" wp14:anchorId="54285A4F" wp14:editId="3A5B3DF7">
                  <wp:extent cx="157756" cy="162610"/>
                  <wp:effectExtent l="0" t="0" r="0" b="8890"/>
                  <wp:docPr id="590" name="Image 5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772D183E" w14:textId="77777777" w:rsidR="003F62E3" w:rsidRPr="00E37337" w:rsidRDefault="003F62E3" w:rsidP="003F62E3">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18080AE5" w14:textId="1E728181" w:rsidR="003F62E3" w:rsidRPr="00877C8A" w:rsidRDefault="00DA161C" w:rsidP="003F62E3">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réponse pour l’adresse, la carte et une histoire de GrandPy</w:t>
            </w:r>
            <w:r w:rsidR="003F62E3" w:rsidRPr="00877C8A">
              <w:t>.</w:t>
            </w:r>
          </w:p>
        </w:tc>
      </w:tr>
    </w:tbl>
    <w:p w14:paraId="65112287" w14:textId="2AE66007" w:rsidR="00852125" w:rsidRPr="00877C8A" w:rsidRDefault="00852125">
      <w:pPr>
        <w:widowControl/>
        <w:suppressAutoHyphens w:val="0"/>
        <w:rPr>
          <w:b/>
          <w:color w:val="4C4C4C"/>
        </w:rPr>
      </w:pPr>
    </w:p>
    <w:p w14:paraId="6B383F0C" w14:textId="78630745" w:rsidR="0062206A" w:rsidRDefault="0062206A">
      <w:pPr>
        <w:widowControl/>
        <w:suppressAutoHyphens w:val="0"/>
        <w:rPr>
          <w:b/>
          <w:color w:val="4C4C4C"/>
        </w:rPr>
      </w:pPr>
    </w:p>
    <w:p w14:paraId="0A1ADB4E" w14:textId="77777777" w:rsidR="0062206A" w:rsidRDefault="0062206A">
      <w:pPr>
        <w:widowControl/>
        <w:suppressAutoHyphens w:val="0"/>
        <w:rPr>
          <w:b/>
          <w:color w:val="4C4C4C"/>
        </w:rPr>
      </w:pPr>
      <w:r>
        <w:rPr>
          <w:b/>
          <w:color w:val="4C4C4C"/>
        </w:rPr>
        <w:br w:type="page"/>
      </w:r>
    </w:p>
    <w:p w14:paraId="038C59DE" w14:textId="04558E81" w:rsidR="0062206A" w:rsidRPr="00D002D3" w:rsidRDefault="0062206A" w:rsidP="0062206A">
      <w:pPr>
        <w:pStyle w:val="Titre4"/>
      </w:pPr>
      <w:r w:rsidRPr="00D002D3">
        <w:lastRenderedPageBreak/>
        <w:t xml:space="preserve">Cas d’utilisation </w:t>
      </w:r>
      <w:r>
        <w:t>« Actualiser la page »</w:t>
      </w:r>
    </w:p>
    <w:tbl>
      <w:tblPr>
        <w:tblStyle w:val="TableauGrille5Fonc-Accentuation5"/>
        <w:tblW w:w="9918" w:type="dxa"/>
        <w:tblLook w:val="04A0" w:firstRow="1" w:lastRow="0" w:firstColumn="1" w:lastColumn="0" w:noHBand="0" w:noVBand="1"/>
      </w:tblPr>
      <w:tblGrid>
        <w:gridCol w:w="2263"/>
        <w:gridCol w:w="4251"/>
        <w:gridCol w:w="1842"/>
        <w:gridCol w:w="1562"/>
      </w:tblGrid>
      <w:tr w:rsidR="0062206A" w:rsidRPr="00F23FF9" w14:paraId="3F5D8C04" w14:textId="77777777" w:rsidTr="00EA6EA9">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A6058BD" w14:textId="77777777" w:rsidR="0062206A" w:rsidRPr="00F23FF9" w:rsidRDefault="0062206A" w:rsidP="00EA6EA9">
            <w:pPr>
              <w:pStyle w:val="En-tte"/>
              <w:keepNext/>
              <w:rPr>
                <w:sz w:val="22"/>
                <w:szCs w:val="22"/>
              </w:rPr>
            </w:pPr>
            <w:r w:rsidRPr="00F23FF9">
              <w:rPr>
                <w:sz w:val="22"/>
                <w:szCs w:val="22"/>
              </w:rPr>
              <w:t>UC1</w:t>
            </w:r>
            <w:r>
              <w:rPr>
                <w:sz w:val="22"/>
                <w:szCs w:val="22"/>
              </w:rPr>
              <w:t>-P1</w:t>
            </w:r>
          </w:p>
        </w:tc>
        <w:tc>
          <w:tcPr>
            <w:tcW w:w="4251" w:type="dxa"/>
            <w:vAlign w:val="center"/>
          </w:tcPr>
          <w:p w14:paraId="1D392241" w14:textId="77777777" w:rsidR="0062206A" w:rsidRPr="00F23FF9" w:rsidRDefault="0062206A" w:rsidP="00EA6EA9">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 Loïc ROMERO</w:t>
            </w:r>
          </w:p>
        </w:tc>
        <w:tc>
          <w:tcPr>
            <w:tcW w:w="1842" w:type="dxa"/>
            <w:vAlign w:val="center"/>
          </w:tcPr>
          <w:p w14:paraId="33E3D80D"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22</w:t>
            </w:r>
            <w:r w:rsidRPr="00F23FF9">
              <w:rPr>
                <w:sz w:val="22"/>
                <w:szCs w:val="22"/>
              </w:rPr>
              <w:t>/</w:t>
            </w:r>
            <w:r>
              <w:rPr>
                <w:sz w:val="22"/>
                <w:szCs w:val="22"/>
              </w:rPr>
              <w:t>10</w:t>
            </w:r>
            <w:r w:rsidRPr="00F23FF9">
              <w:rPr>
                <w:sz w:val="22"/>
                <w:szCs w:val="22"/>
              </w:rPr>
              <w:t>/20</w:t>
            </w:r>
          </w:p>
        </w:tc>
        <w:tc>
          <w:tcPr>
            <w:tcW w:w="1562" w:type="dxa"/>
            <w:vAlign w:val="center"/>
          </w:tcPr>
          <w:p w14:paraId="46E44CA7" w14:textId="77777777" w:rsidR="0062206A" w:rsidRPr="00F23FF9" w:rsidRDefault="0062206A" w:rsidP="00EA6EA9">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62206A" w:rsidRPr="00F23FF9" w14:paraId="7E21141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2D15E22" w14:textId="77777777" w:rsidR="0062206A" w:rsidRPr="00F23FF9" w:rsidRDefault="0062206A" w:rsidP="00EA6EA9">
            <w:pPr>
              <w:pStyle w:val="En-tte"/>
              <w:keepNext/>
              <w:rPr>
                <w:sz w:val="22"/>
                <w:szCs w:val="22"/>
              </w:rPr>
            </w:pPr>
            <w:r>
              <w:rPr>
                <w:sz w:val="22"/>
                <w:szCs w:val="22"/>
              </w:rPr>
              <w:t>NOM</w:t>
            </w:r>
          </w:p>
        </w:tc>
        <w:tc>
          <w:tcPr>
            <w:tcW w:w="7655" w:type="dxa"/>
            <w:gridSpan w:val="3"/>
            <w:shd w:val="clear" w:color="auto" w:fill="5B9BD5" w:themeFill="accent5"/>
            <w:vAlign w:val="center"/>
          </w:tcPr>
          <w:p w14:paraId="3514E850" w14:textId="59148CC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w:t>
            </w:r>
            <w:r>
              <w:rPr>
                <w:b/>
                <w:bCs/>
                <w:color w:val="FFFFFF" w:themeColor="background1"/>
                <w:sz w:val="22"/>
                <w:szCs w:val="22"/>
              </w:rPr>
              <w:t>Actualiser la page</w:t>
            </w:r>
            <w:r w:rsidRPr="00F23FF9">
              <w:rPr>
                <w:b/>
                <w:bCs/>
                <w:color w:val="FFFFFF" w:themeColor="background1"/>
                <w:sz w:val="22"/>
                <w:szCs w:val="22"/>
              </w:rPr>
              <w:t xml:space="preserve"> » </w:t>
            </w:r>
          </w:p>
        </w:tc>
      </w:tr>
      <w:tr w:rsidR="0062206A" w:rsidRPr="00F23FF9" w14:paraId="5CE30D3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60D7F37" w14:textId="77777777" w:rsidR="0062206A" w:rsidRPr="00F23FF9" w:rsidRDefault="0062206A" w:rsidP="00EA6EA9">
            <w:pPr>
              <w:pStyle w:val="En-tte"/>
              <w:keepNext/>
              <w:rPr>
                <w:sz w:val="22"/>
                <w:szCs w:val="22"/>
              </w:rPr>
            </w:pPr>
            <w:r>
              <w:rPr>
                <w:sz w:val="22"/>
                <w:szCs w:val="22"/>
              </w:rPr>
              <w:t>PACKAGE</w:t>
            </w:r>
          </w:p>
        </w:tc>
        <w:tc>
          <w:tcPr>
            <w:tcW w:w="7655" w:type="dxa"/>
            <w:gridSpan w:val="3"/>
            <w:shd w:val="clear" w:color="auto" w:fill="5B9BD5" w:themeFill="accent5"/>
            <w:vAlign w:val="center"/>
          </w:tcPr>
          <w:p w14:paraId="5ED6435C"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r>
              <w:rPr>
                <w:b/>
                <w:bCs/>
                <w:color w:val="FFFFFF" w:themeColor="background1"/>
                <w:sz w:val="22"/>
                <w:szCs w:val="22"/>
              </w:rPr>
              <w:t>Interface Web</w:t>
            </w:r>
          </w:p>
        </w:tc>
      </w:tr>
      <w:tr w:rsidR="0062206A" w:rsidRPr="00F23FF9" w14:paraId="25C4BA36"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D7EED4C" w14:textId="77777777" w:rsidR="0062206A" w:rsidRPr="00F23FF9" w:rsidRDefault="0062206A" w:rsidP="00EA6EA9">
            <w:pPr>
              <w:pStyle w:val="En-tte"/>
              <w:keepNext/>
              <w:rPr>
                <w:sz w:val="22"/>
                <w:szCs w:val="22"/>
              </w:rPr>
            </w:pPr>
            <w:r w:rsidRPr="00F23FF9">
              <w:rPr>
                <w:sz w:val="22"/>
                <w:szCs w:val="22"/>
              </w:rPr>
              <w:t>DESCRIPTION</w:t>
            </w:r>
          </w:p>
        </w:tc>
        <w:tc>
          <w:tcPr>
            <w:tcW w:w="7655" w:type="dxa"/>
            <w:gridSpan w:val="3"/>
            <w:vAlign w:val="center"/>
          </w:tcPr>
          <w:p w14:paraId="596228D1" w14:textId="1E0C4BD2"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L’utilisateur peut actualiser la page</w:t>
            </w:r>
          </w:p>
        </w:tc>
      </w:tr>
      <w:tr w:rsidR="0062206A" w:rsidRPr="00F23FF9" w14:paraId="35A4CFDE"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7286CC2" w14:textId="77777777" w:rsidR="0062206A" w:rsidRPr="00F23FF9" w:rsidRDefault="0062206A" w:rsidP="00EA6EA9">
            <w:pPr>
              <w:pStyle w:val="En-tte"/>
              <w:keepNext/>
              <w:rPr>
                <w:sz w:val="22"/>
                <w:szCs w:val="22"/>
              </w:rPr>
            </w:pPr>
            <w:r w:rsidRPr="00F23FF9">
              <w:rPr>
                <w:sz w:val="22"/>
                <w:szCs w:val="22"/>
              </w:rPr>
              <w:t>ACTEURS</w:t>
            </w:r>
          </w:p>
        </w:tc>
        <w:tc>
          <w:tcPr>
            <w:tcW w:w="7655" w:type="dxa"/>
            <w:gridSpan w:val="3"/>
            <w:vAlign w:val="center"/>
          </w:tcPr>
          <w:p w14:paraId="34E0F85D"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User.</w:t>
            </w:r>
          </w:p>
        </w:tc>
      </w:tr>
      <w:tr w:rsidR="0062206A" w:rsidRPr="00F23FF9" w14:paraId="1BE463AC"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EC74773" w14:textId="77777777" w:rsidR="0062206A" w:rsidRPr="00F23FF9" w:rsidRDefault="0062206A" w:rsidP="00EA6EA9">
            <w:pPr>
              <w:pStyle w:val="En-tte"/>
              <w:keepNext/>
              <w:rPr>
                <w:sz w:val="22"/>
                <w:szCs w:val="22"/>
              </w:rPr>
            </w:pPr>
            <w:r w:rsidRPr="00F23FF9">
              <w:rPr>
                <w:sz w:val="22"/>
                <w:szCs w:val="22"/>
              </w:rPr>
              <w:t>PRE-CONDITIONS</w:t>
            </w:r>
          </w:p>
        </w:tc>
        <w:tc>
          <w:tcPr>
            <w:tcW w:w="7655" w:type="dxa"/>
            <w:gridSpan w:val="3"/>
            <w:vAlign w:val="center"/>
          </w:tcPr>
          <w:p w14:paraId="0E0CCB6A" w14:textId="77777777"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F23FF9">
              <w:rPr>
                <w:sz w:val="22"/>
                <w:szCs w:val="22"/>
              </w:rPr>
              <w:t>L’utilisateur est sur la page d’accueil du site</w:t>
            </w:r>
            <w:r>
              <w:rPr>
                <w:sz w:val="22"/>
                <w:szCs w:val="22"/>
              </w:rPr>
              <w:t>.</w:t>
            </w:r>
          </w:p>
        </w:tc>
      </w:tr>
      <w:tr w:rsidR="0062206A" w:rsidRPr="00F23FF9" w14:paraId="26292C4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3D07FDF" w14:textId="77777777" w:rsidR="0062206A" w:rsidRPr="00F23FF9" w:rsidRDefault="0062206A" w:rsidP="00EA6EA9">
            <w:pPr>
              <w:pStyle w:val="En-tte"/>
              <w:keepNext/>
              <w:rPr>
                <w:sz w:val="22"/>
                <w:szCs w:val="22"/>
              </w:rPr>
            </w:pPr>
            <w:r w:rsidRPr="00F23FF9">
              <w:rPr>
                <w:sz w:val="22"/>
                <w:szCs w:val="22"/>
              </w:rPr>
              <w:t>DONNEES EN ENTREE</w:t>
            </w:r>
          </w:p>
        </w:tc>
        <w:tc>
          <w:tcPr>
            <w:tcW w:w="7655" w:type="dxa"/>
            <w:gridSpan w:val="3"/>
            <w:vAlign w:val="center"/>
          </w:tcPr>
          <w:p w14:paraId="10C6654E" w14:textId="77777777"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0BBAEBF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1493F8C2" w14:textId="77777777" w:rsidR="0062206A" w:rsidRPr="00F23FF9" w:rsidRDefault="0062206A" w:rsidP="00EA6EA9">
            <w:pPr>
              <w:pStyle w:val="Contenudetableau"/>
              <w:rPr>
                <w:sz w:val="22"/>
                <w:szCs w:val="22"/>
              </w:rPr>
            </w:pPr>
            <w:r>
              <w:rPr>
                <w:sz w:val="22"/>
                <w:szCs w:val="22"/>
              </w:rPr>
              <w:t>SCENARIO NOMINAL</w:t>
            </w:r>
          </w:p>
        </w:tc>
      </w:tr>
      <w:tr w:rsidR="0062206A" w:rsidRPr="00F23FF9" w14:paraId="3ABE8DF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5"/>
              <w:gridCol w:w="3119"/>
              <w:gridCol w:w="5953"/>
            </w:tblGrid>
            <w:tr w:rsidR="0062206A" w:rsidRPr="00F23FF9" w14:paraId="532E00FA" w14:textId="77777777" w:rsidTr="00EA6EA9">
              <w:trPr>
                <w:cnfStyle w:val="100000000000" w:firstRow="1" w:lastRow="0" w:firstColumn="0" w:lastColumn="0" w:oddVBand="0" w:evenVBand="0" w:oddHBand="0" w:evenHBand="0" w:firstRowFirstColumn="0" w:firstRowLastColumn="0" w:lastRowFirstColumn="0" w:lastRowLastColumn="0"/>
              </w:trPr>
              <w:tc>
                <w:tcPr>
                  <w:tcW w:w="595" w:type="dxa"/>
                  <w:tcBorders>
                    <w:bottom w:val="single" w:sz="4" w:space="0" w:color="FFFFFF" w:themeColor="background1"/>
                    <w:right w:val="single" w:sz="4" w:space="0" w:color="FFFFFF" w:themeColor="background1"/>
                  </w:tcBorders>
                </w:tcPr>
                <w:p w14:paraId="1CFB3322"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6BE54F01"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5714C748"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0226EE72" w14:textId="77777777" w:rsidTr="00EA6EA9">
              <w:trPr>
                <w:cnfStyle w:val="000000100000" w:firstRow="0" w:lastRow="0" w:firstColumn="0" w:lastColumn="0" w:oddVBand="0" w:evenVBand="0" w:oddHBand="1" w:evenHBand="0" w:firstRowFirstColumn="0" w:firstRowLastColumn="0" w:lastRowFirstColumn="0" w:lastRowLastColumn="0"/>
              </w:trPr>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6E85F46" w14:textId="77777777" w:rsidR="0062206A" w:rsidRDefault="0062206A" w:rsidP="0062206A">
                  <w:pPr>
                    <w:pStyle w:val="Contenudetableau"/>
                    <w:numPr>
                      <w:ilvl w:val="0"/>
                      <w:numId w:val="46"/>
                    </w:numPr>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3B9BBBD9" w14:textId="3F67539D" w:rsidR="0062206A" w:rsidRPr="00F23FF9" w:rsidRDefault="0062206A" w:rsidP="00EA6EA9">
                  <w:pPr>
                    <w:pStyle w:val="Contenudetableau"/>
                    <w:rPr>
                      <w:sz w:val="22"/>
                      <w:szCs w:val="22"/>
                    </w:rPr>
                  </w:pPr>
                  <w:r>
                    <w:rPr>
                      <w:sz w:val="22"/>
                      <w:szCs w:val="22"/>
                    </w:rPr>
                    <w:t>Actualise la page.</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0824F3E" w14:textId="79FF9462" w:rsidR="0062206A" w:rsidRPr="00F23FF9" w:rsidRDefault="0062206A" w:rsidP="00EA6EA9">
                  <w:pPr>
                    <w:pStyle w:val="Contenudetableau"/>
                    <w:tabs>
                      <w:tab w:val="left" w:pos="265"/>
                    </w:tabs>
                    <w:rPr>
                      <w:sz w:val="22"/>
                      <w:szCs w:val="22"/>
                    </w:rPr>
                  </w:pPr>
                </w:p>
              </w:tc>
            </w:tr>
            <w:tr w:rsidR="0062206A" w:rsidRPr="00F23FF9" w14:paraId="51C62292" w14:textId="77777777" w:rsidTr="00EA6EA9">
              <w:tc>
                <w:tcPr>
                  <w:tcW w:w="595"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9634A0" w14:textId="77777777" w:rsidR="0062206A" w:rsidRDefault="0062206A" w:rsidP="0062206A">
                  <w:pPr>
                    <w:pStyle w:val="Contenudetableau"/>
                    <w:numPr>
                      <w:ilvl w:val="0"/>
                      <w:numId w:val="46"/>
                    </w:numPr>
                    <w:ind w:left="204" w:hanging="204"/>
                    <w:jc w:val="center"/>
                    <w:rPr>
                      <w:sz w:val="22"/>
                      <w:szCs w:val="22"/>
                    </w:rPr>
                  </w:pP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F6DB438" w14:textId="5CEC7873" w:rsidR="0062206A" w:rsidRPr="00F23FF9" w:rsidRDefault="0062206A" w:rsidP="00EA6EA9">
                  <w:pPr>
                    <w:pStyle w:val="Contenudetableau"/>
                    <w:rPr>
                      <w:sz w:val="22"/>
                      <w:szCs w:val="22"/>
                    </w:rPr>
                  </w:pP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0EA7ADE0" w14:textId="6ACACD43" w:rsidR="0062206A" w:rsidRPr="00F23FF9" w:rsidRDefault="0062206A" w:rsidP="00EA6EA9">
                  <w:pPr>
                    <w:pStyle w:val="Contenudetableau"/>
                    <w:tabs>
                      <w:tab w:val="left" w:pos="265"/>
                    </w:tabs>
                    <w:rPr>
                      <w:sz w:val="22"/>
                      <w:szCs w:val="22"/>
                    </w:rPr>
                  </w:pPr>
                  <w:r>
                    <w:rPr>
                      <w:sz w:val="22"/>
                      <w:szCs w:val="22"/>
                    </w:rPr>
                    <w:t>Ouvre une nouvelle page d’accueil.</w:t>
                  </w:r>
                </w:p>
              </w:tc>
            </w:tr>
          </w:tbl>
          <w:p w14:paraId="2FB480D1" w14:textId="77777777" w:rsidR="0062206A" w:rsidRPr="00F23FF9" w:rsidRDefault="0062206A" w:rsidP="00EA6EA9">
            <w:pPr>
              <w:pStyle w:val="Contenudetableau"/>
              <w:rPr>
                <w:sz w:val="22"/>
                <w:szCs w:val="22"/>
              </w:rPr>
            </w:pPr>
          </w:p>
        </w:tc>
      </w:tr>
      <w:tr w:rsidR="0062206A" w:rsidRPr="00F23FF9" w14:paraId="441C7D48"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3B584359" w14:textId="77777777" w:rsidR="0062206A" w:rsidRPr="00F23FF9" w:rsidRDefault="0062206A" w:rsidP="00EA6EA9">
            <w:pPr>
              <w:pStyle w:val="Contenudetableau"/>
              <w:rPr>
                <w:color w:val="000000" w:themeColor="text1"/>
                <w:sz w:val="22"/>
                <w:szCs w:val="22"/>
              </w:rPr>
            </w:pPr>
            <w:r>
              <w:rPr>
                <w:sz w:val="22"/>
                <w:szCs w:val="22"/>
              </w:rPr>
              <w:t>SCENARIOS ALTERNATIFS</w:t>
            </w:r>
          </w:p>
        </w:tc>
      </w:tr>
      <w:tr w:rsidR="0062206A" w:rsidRPr="00F23FF9" w14:paraId="604B9B12"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0" w:type="auto"/>
              <w:tblLook w:val="0420" w:firstRow="1" w:lastRow="0" w:firstColumn="0" w:lastColumn="0" w:noHBand="0" w:noVBand="1"/>
            </w:tblPr>
            <w:tblGrid>
              <w:gridCol w:w="596"/>
              <w:gridCol w:w="3119"/>
              <w:gridCol w:w="5953"/>
            </w:tblGrid>
            <w:tr w:rsidR="0062206A" w:rsidRPr="00F23FF9" w14:paraId="669250E9" w14:textId="77777777" w:rsidTr="00EA6EA9">
              <w:trPr>
                <w:cnfStyle w:val="100000000000" w:firstRow="1" w:lastRow="0" w:firstColumn="0" w:lastColumn="0" w:oddVBand="0" w:evenVBand="0" w:oddHBand="0" w:evenHBand="0" w:firstRowFirstColumn="0" w:firstRowLastColumn="0" w:lastRowFirstColumn="0" w:lastRowLastColumn="0"/>
              </w:trPr>
              <w:tc>
                <w:tcPr>
                  <w:tcW w:w="596" w:type="dxa"/>
                  <w:tcBorders>
                    <w:bottom w:val="single" w:sz="4" w:space="0" w:color="FFFFFF" w:themeColor="background1"/>
                    <w:right w:val="single" w:sz="4" w:space="0" w:color="FFFFFF" w:themeColor="background1"/>
                  </w:tcBorders>
                </w:tcPr>
                <w:p w14:paraId="13FF05BB"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3119" w:type="dxa"/>
                  <w:tcBorders>
                    <w:bottom w:val="single" w:sz="4" w:space="0" w:color="FFFFFF" w:themeColor="background1"/>
                    <w:right w:val="single" w:sz="4" w:space="0" w:color="FFFFFF" w:themeColor="background1"/>
                  </w:tcBorders>
                  <w:vAlign w:val="center"/>
                  <w:hideMark/>
                </w:tcPr>
                <w:p w14:paraId="398B90DB"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5953" w:type="dxa"/>
                  <w:tcBorders>
                    <w:left w:val="single" w:sz="4" w:space="0" w:color="FFFFFF" w:themeColor="background1"/>
                    <w:bottom w:val="single" w:sz="4" w:space="0" w:color="FFFFFF" w:themeColor="background1"/>
                  </w:tcBorders>
                  <w:vAlign w:val="center"/>
                  <w:hideMark/>
                </w:tcPr>
                <w:p w14:paraId="3A40E4B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186E69C9" w14:textId="77777777" w:rsidTr="00EA6EA9">
              <w:trPr>
                <w:cnfStyle w:val="000000100000" w:firstRow="0" w:lastRow="0" w:firstColumn="0" w:lastColumn="0" w:oddVBand="0" w:evenVBand="0" w:oddHBand="1" w:evenHBand="0" w:firstRowFirstColumn="0" w:firstRowLastColumn="0" w:lastRowFirstColumn="0" w:lastRowLastColumn="0"/>
              </w:trPr>
              <w:tc>
                <w:tcPr>
                  <w:tcW w:w="596"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636E917" w14:textId="77777777" w:rsidR="0062206A" w:rsidRDefault="0062206A" w:rsidP="00EA6EA9">
                  <w:pPr>
                    <w:pStyle w:val="Contenudetableau"/>
                    <w:rPr>
                      <w:sz w:val="22"/>
                      <w:szCs w:val="22"/>
                    </w:rPr>
                  </w:pPr>
                  <w:r>
                    <w:rPr>
                      <w:sz w:val="22"/>
                      <w:szCs w:val="22"/>
                    </w:rPr>
                    <w:t>1</w:t>
                  </w:r>
                </w:p>
              </w:tc>
              <w:tc>
                <w:tcPr>
                  <w:tcW w:w="311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398E727" w14:textId="77777777" w:rsidR="0062206A" w:rsidRPr="00446701" w:rsidRDefault="0062206A" w:rsidP="00EA6EA9">
                  <w:pPr>
                    <w:pStyle w:val="Contenudetableau"/>
                    <w:rPr>
                      <w:sz w:val="22"/>
                      <w:szCs w:val="22"/>
                    </w:rPr>
                  </w:pPr>
                  <w:r>
                    <w:rPr>
                      <w:i/>
                      <w:iCs/>
                      <w:sz w:val="22"/>
                      <w:szCs w:val="22"/>
                    </w:rPr>
                    <w:t>Aucun</w:t>
                  </w:r>
                </w:p>
              </w:tc>
              <w:tc>
                <w:tcPr>
                  <w:tcW w:w="595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BE8AE2B" w14:textId="77777777" w:rsidR="0062206A" w:rsidRDefault="0062206A" w:rsidP="00EA6EA9">
                  <w:pPr>
                    <w:pStyle w:val="Contenudetableau"/>
                    <w:tabs>
                      <w:tab w:val="left" w:pos="265"/>
                    </w:tabs>
                    <w:rPr>
                      <w:sz w:val="22"/>
                      <w:szCs w:val="22"/>
                    </w:rPr>
                  </w:pPr>
                  <w:r>
                    <w:rPr>
                      <w:i/>
                      <w:iCs/>
                      <w:sz w:val="22"/>
                      <w:szCs w:val="22"/>
                    </w:rPr>
                    <w:t>Aucun</w:t>
                  </w:r>
                </w:p>
              </w:tc>
            </w:tr>
          </w:tbl>
          <w:p w14:paraId="5EDD0668" w14:textId="77777777" w:rsidR="0062206A" w:rsidRPr="00F23FF9" w:rsidRDefault="0062206A" w:rsidP="00EA6EA9">
            <w:pPr>
              <w:pStyle w:val="Contenudetableau"/>
              <w:rPr>
                <w:color w:val="000000" w:themeColor="text1"/>
                <w:sz w:val="22"/>
                <w:szCs w:val="22"/>
              </w:rPr>
            </w:pPr>
          </w:p>
        </w:tc>
      </w:tr>
      <w:tr w:rsidR="0062206A" w:rsidRPr="00F23FF9" w14:paraId="53D8A16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4F88F2D4" w14:textId="77777777" w:rsidR="0062206A" w:rsidRPr="004B1411" w:rsidRDefault="0062206A" w:rsidP="00EA6EA9">
            <w:pPr>
              <w:pStyle w:val="Contenudetableau"/>
              <w:ind w:left="360" w:hanging="360"/>
              <w:rPr>
                <w:b w:val="0"/>
                <w:bCs w:val="0"/>
                <w:sz w:val="22"/>
                <w:szCs w:val="22"/>
              </w:rPr>
            </w:pPr>
            <w:r>
              <w:rPr>
                <w:sz w:val="22"/>
                <w:szCs w:val="22"/>
              </w:rPr>
              <w:t>SCENARIO D’EXCEPTION</w:t>
            </w:r>
          </w:p>
        </w:tc>
      </w:tr>
      <w:tr w:rsidR="0062206A" w:rsidRPr="00F23FF9" w14:paraId="1B939A96"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tbl>
            <w:tblPr>
              <w:tblStyle w:val="TableauGrille5Fonc-Accentuation5"/>
              <w:tblW w:w="5000" w:type="pct"/>
              <w:tblLook w:val="0420" w:firstRow="1" w:lastRow="0" w:firstColumn="0" w:lastColumn="0" w:noHBand="0" w:noVBand="1"/>
            </w:tblPr>
            <w:tblGrid>
              <w:gridCol w:w="593"/>
              <w:gridCol w:w="3121"/>
              <w:gridCol w:w="5978"/>
            </w:tblGrid>
            <w:tr w:rsidR="0062206A" w:rsidRPr="00F23FF9" w14:paraId="42201786" w14:textId="77777777" w:rsidTr="00EA6EA9">
              <w:trPr>
                <w:cnfStyle w:val="100000000000" w:firstRow="1" w:lastRow="0" w:firstColumn="0" w:lastColumn="0" w:oddVBand="0" w:evenVBand="0" w:oddHBand="0" w:evenHBand="0" w:firstRowFirstColumn="0" w:firstRowLastColumn="0" w:lastRowFirstColumn="0" w:lastRowLastColumn="0"/>
              </w:trPr>
              <w:tc>
                <w:tcPr>
                  <w:tcW w:w="306" w:type="pct"/>
                  <w:tcBorders>
                    <w:bottom w:val="single" w:sz="4" w:space="0" w:color="FFFFFF" w:themeColor="background1"/>
                    <w:right w:val="single" w:sz="4" w:space="0" w:color="FFFFFF" w:themeColor="background1"/>
                  </w:tcBorders>
                  <w:vAlign w:val="center"/>
                </w:tcPr>
                <w:p w14:paraId="38B5E0D0" w14:textId="77777777" w:rsidR="0062206A" w:rsidRPr="00F23FF9" w:rsidRDefault="0062206A" w:rsidP="00EA6EA9">
                  <w:pPr>
                    <w:pStyle w:val="Contenudetableau"/>
                    <w:jc w:val="center"/>
                    <w:rPr>
                      <w:b w:val="0"/>
                      <w:bCs w:val="0"/>
                      <w:sz w:val="22"/>
                      <w:szCs w:val="22"/>
                    </w:rPr>
                  </w:pPr>
                  <w:r>
                    <w:rPr>
                      <w:b w:val="0"/>
                      <w:bCs w:val="0"/>
                      <w:sz w:val="22"/>
                      <w:szCs w:val="22"/>
                    </w:rPr>
                    <w:t>N°</w:t>
                  </w:r>
                </w:p>
              </w:tc>
              <w:tc>
                <w:tcPr>
                  <w:tcW w:w="1610" w:type="pct"/>
                  <w:tcBorders>
                    <w:bottom w:val="single" w:sz="4" w:space="0" w:color="FFFFFF" w:themeColor="background1"/>
                    <w:right w:val="single" w:sz="4" w:space="0" w:color="FFFFFF" w:themeColor="background1"/>
                  </w:tcBorders>
                  <w:vAlign w:val="center"/>
                  <w:hideMark/>
                </w:tcPr>
                <w:p w14:paraId="347E5BF6" w14:textId="77777777" w:rsidR="0062206A" w:rsidRPr="00F23FF9" w:rsidRDefault="0062206A" w:rsidP="00EA6EA9">
                  <w:pPr>
                    <w:pStyle w:val="Contenudetableau"/>
                    <w:jc w:val="center"/>
                    <w:rPr>
                      <w:b w:val="0"/>
                      <w:bCs w:val="0"/>
                      <w:sz w:val="22"/>
                      <w:szCs w:val="22"/>
                    </w:rPr>
                  </w:pPr>
                  <w:r w:rsidRPr="00F23FF9">
                    <w:rPr>
                      <w:b w:val="0"/>
                      <w:bCs w:val="0"/>
                      <w:sz w:val="22"/>
                      <w:szCs w:val="22"/>
                    </w:rPr>
                    <w:t>UTILISATEUR</w:t>
                  </w:r>
                </w:p>
              </w:tc>
              <w:tc>
                <w:tcPr>
                  <w:tcW w:w="3084" w:type="pct"/>
                  <w:tcBorders>
                    <w:left w:val="single" w:sz="4" w:space="0" w:color="FFFFFF" w:themeColor="background1"/>
                    <w:bottom w:val="single" w:sz="4" w:space="0" w:color="FFFFFF" w:themeColor="background1"/>
                  </w:tcBorders>
                  <w:vAlign w:val="center"/>
                  <w:hideMark/>
                </w:tcPr>
                <w:p w14:paraId="6E9AC262" w14:textId="77777777" w:rsidR="0062206A" w:rsidRPr="00F23FF9" w:rsidRDefault="0062206A" w:rsidP="00EA6EA9">
                  <w:pPr>
                    <w:pStyle w:val="Contenudetableau"/>
                    <w:jc w:val="center"/>
                    <w:rPr>
                      <w:b w:val="0"/>
                      <w:bCs w:val="0"/>
                      <w:sz w:val="22"/>
                      <w:szCs w:val="22"/>
                    </w:rPr>
                  </w:pPr>
                  <w:r w:rsidRPr="00F23FF9">
                    <w:rPr>
                      <w:b w:val="0"/>
                      <w:bCs w:val="0"/>
                      <w:sz w:val="22"/>
                      <w:szCs w:val="22"/>
                    </w:rPr>
                    <w:t>SYSTEME</w:t>
                  </w:r>
                </w:p>
              </w:tc>
            </w:tr>
            <w:tr w:rsidR="0062206A" w:rsidRPr="00F23FF9" w14:paraId="30275C0C" w14:textId="77777777" w:rsidTr="00EA6EA9">
              <w:trPr>
                <w:cnfStyle w:val="000000100000" w:firstRow="0" w:lastRow="0" w:firstColumn="0" w:lastColumn="0" w:oddVBand="0" w:evenVBand="0" w:oddHBand="1" w:evenHBand="0" w:firstRowFirstColumn="0" w:firstRowLastColumn="0" w:lastRowFirstColumn="0" w:lastRowLastColumn="0"/>
              </w:trPr>
              <w:tc>
                <w:tcPr>
                  <w:tcW w:w="306"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64333523" w14:textId="77777777" w:rsidR="0062206A" w:rsidRDefault="0062206A" w:rsidP="00EA6EA9">
                  <w:pPr>
                    <w:pStyle w:val="Contenudetableau"/>
                    <w:jc w:val="center"/>
                    <w:rPr>
                      <w:i/>
                      <w:iCs/>
                      <w:sz w:val="22"/>
                      <w:szCs w:val="22"/>
                    </w:rPr>
                  </w:pPr>
                  <w:r>
                    <w:rPr>
                      <w:sz w:val="22"/>
                      <w:szCs w:val="22"/>
                    </w:rPr>
                    <w:t>1</w:t>
                  </w:r>
                </w:p>
              </w:tc>
              <w:tc>
                <w:tcPr>
                  <w:tcW w:w="1610"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1B8A682B" w14:textId="77777777" w:rsidR="0062206A" w:rsidRPr="00D37C6D" w:rsidRDefault="0062206A" w:rsidP="00EA6EA9">
                  <w:pPr>
                    <w:pStyle w:val="Contenudetableau"/>
                    <w:rPr>
                      <w:i/>
                      <w:iCs/>
                      <w:sz w:val="22"/>
                      <w:szCs w:val="22"/>
                    </w:rPr>
                  </w:pPr>
                  <w:r>
                    <w:rPr>
                      <w:i/>
                      <w:iCs/>
                      <w:sz w:val="22"/>
                      <w:szCs w:val="22"/>
                    </w:rPr>
                    <w:t>Aucun</w:t>
                  </w:r>
                </w:p>
              </w:tc>
              <w:tc>
                <w:tcPr>
                  <w:tcW w:w="3084" w:type="pct"/>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7CAF50B" w14:textId="77777777" w:rsidR="0062206A" w:rsidRPr="00D37C6D" w:rsidRDefault="0062206A" w:rsidP="00EA6EA9">
                  <w:pPr>
                    <w:pStyle w:val="Contenudetableau"/>
                    <w:tabs>
                      <w:tab w:val="left" w:pos="265"/>
                    </w:tabs>
                    <w:rPr>
                      <w:i/>
                      <w:iCs/>
                      <w:sz w:val="22"/>
                      <w:szCs w:val="22"/>
                    </w:rPr>
                  </w:pPr>
                  <w:r>
                    <w:rPr>
                      <w:i/>
                      <w:iCs/>
                      <w:sz w:val="22"/>
                      <w:szCs w:val="22"/>
                    </w:rPr>
                    <w:t>Aucun</w:t>
                  </w:r>
                </w:p>
              </w:tc>
            </w:tr>
          </w:tbl>
          <w:p w14:paraId="710302E9" w14:textId="77777777" w:rsidR="0062206A" w:rsidRPr="00F23FF9" w:rsidRDefault="0062206A" w:rsidP="00EA6EA9">
            <w:pPr>
              <w:pStyle w:val="Contenudetableau"/>
              <w:ind w:left="360" w:hanging="360"/>
              <w:rPr>
                <w:sz w:val="22"/>
                <w:szCs w:val="22"/>
              </w:rPr>
            </w:pPr>
          </w:p>
        </w:tc>
      </w:tr>
      <w:tr w:rsidR="0062206A" w:rsidRPr="00F23FF9" w14:paraId="34B344F9" w14:textId="77777777" w:rsidTr="00EA6EA9">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089E1C60" w14:textId="77777777" w:rsidR="0062206A" w:rsidRDefault="0062206A" w:rsidP="00EA6EA9">
            <w:pPr>
              <w:pStyle w:val="Contenudetableau"/>
              <w:rPr>
                <w:sz w:val="22"/>
                <w:szCs w:val="22"/>
              </w:rPr>
            </w:pPr>
          </w:p>
        </w:tc>
      </w:tr>
      <w:tr w:rsidR="0062206A" w:rsidRPr="00F23FF9" w14:paraId="4520CE74"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C69E3D7" w14:textId="77777777" w:rsidR="0062206A" w:rsidRPr="00F23FF9" w:rsidRDefault="0062206A" w:rsidP="00EA6EA9">
            <w:pPr>
              <w:pStyle w:val="En-tte"/>
              <w:keepNext/>
              <w:rPr>
                <w:sz w:val="22"/>
                <w:szCs w:val="22"/>
              </w:rPr>
            </w:pPr>
            <w:r>
              <w:rPr>
                <w:sz w:val="22"/>
                <w:szCs w:val="22"/>
              </w:rPr>
              <w:t>FINS</w:t>
            </w:r>
          </w:p>
        </w:tc>
        <w:tc>
          <w:tcPr>
            <w:tcW w:w="7655" w:type="dxa"/>
            <w:gridSpan w:val="3"/>
            <w:vAlign w:val="center"/>
          </w:tcPr>
          <w:p w14:paraId="655691B6" w14:textId="0E0A4D59" w:rsidR="0062206A" w:rsidRPr="00F23FF9"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Scénario nominal : La page d’accueil est à nouveau ouverte, il n’y a pas d’historique de la session précédente.</w:t>
            </w:r>
          </w:p>
        </w:tc>
      </w:tr>
      <w:tr w:rsidR="0062206A" w:rsidRPr="00F23FF9" w14:paraId="7BD5E870"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9D2218" w14:textId="77777777" w:rsidR="0062206A" w:rsidRPr="00F23FF9" w:rsidRDefault="0062206A" w:rsidP="00EA6EA9">
            <w:pPr>
              <w:pStyle w:val="En-tte"/>
              <w:rPr>
                <w:sz w:val="22"/>
                <w:szCs w:val="22"/>
              </w:rPr>
            </w:pPr>
            <w:r>
              <w:rPr>
                <w:sz w:val="22"/>
                <w:szCs w:val="22"/>
              </w:rPr>
              <w:t>POST-CONDITIONS</w:t>
            </w:r>
          </w:p>
        </w:tc>
        <w:tc>
          <w:tcPr>
            <w:tcW w:w="7655" w:type="dxa"/>
            <w:gridSpan w:val="3"/>
            <w:vAlign w:val="center"/>
          </w:tcPr>
          <w:p w14:paraId="2531A00D" w14:textId="679B51B4" w:rsidR="0062206A" w:rsidRPr="00F23FF9"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Scénario nominal : /</w:t>
            </w:r>
          </w:p>
        </w:tc>
      </w:tr>
      <w:tr w:rsidR="0062206A" w:rsidRPr="00F23FF9" w14:paraId="1EC0DA07"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9918" w:type="dxa"/>
            <w:gridSpan w:val="4"/>
            <w:vAlign w:val="center"/>
          </w:tcPr>
          <w:p w14:paraId="58430919" w14:textId="77777777" w:rsidR="0062206A" w:rsidRPr="00F23FF9" w:rsidRDefault="0062206A" w:rsidP="00EA6EA9">
            <w:pPr>
              <w:pStyle w:val="Contenudetableau"/>
              <w:rPr>
                <w:sz w:val="22"/>
                <w:szCs w:val="22"/>
              </w:rPr>
            </w:pPr>
            <w:r>
              <w:rPr>
                <w:sz w:val="22"/>
                <w:szCs w:val="22"/>
              </w:rPr>
              <w:t>COMPLEMENTS</w:t>
            </w:r>
          </w:p>
        </w:tc>
      </w:tr>
      <w:tr w:rsidR="0062206A" w:rsidRPr="00F23FF9" w14:paraId="4FE7B12E"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778FF21" w14:textId="77777777" w:rsidR="0062206A" w:rsidRPr="007211BF" w:rsidRDefault="0062206A" w:rsidP="00EA6EA9">
            <w:pPr>
              <w:pStyle w:val="Contenudetableau"/>
              <w:rPr>
                <w:sz w:val="22"/>
                <w:szCs w:val="22"/>
              </w:rPr>
            </w:pPr>
            <w:r w:rsidRPr="007211BF">
              <w:rPr>
                <w:sz w:val="22"/>
                <w:szCs w:val="22"/>
              </w:rPr>
              <w:t>ERGONOMIE</w:t>
            </w:r>
          </w:p>
        </w:tc>
        <w:tc>
          <w:tcPr>
            <w:tcW w:w="7655" w:type="dxa"/>
            <w:gridSpan w:val="3"/>
            <w:vAlign w:val="center"/>
          </w:tcPr>
          <w:p w14:paraId="6B55A6AA" w14:textId="55318282"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r w:rsidR="0062206A" w:rsidRPr="00F23FF9" w14:paraId="4C0F1890" w14:textId="77777777" w:rsidTr="00EA6EA9">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685216F" w14:textId="77777777" w:rsidR="0062206A" w:rsidRPr="007211BF" w:rsidRDefault="0062206A" w:rsidP="00EA6EA9">
            <w:pPr>
              <w:pStyle w:val="Contenudetableau"/>
              <w:rPr>
                <w:sz w:val="22"/>
                <w:szCs w:val="22"/>
              </w:rPr>
            </w:pPr>
            <w:r w:rsidRPr="007211BF">
              <w:rPr>
                <w:sz w:val="22"/>
                <w:szCs w:val="22"/>
              </w:rPr>
              <w:t>PERFORMANCE</w:t>
            </w:r>
          </w:p>
        </w:tc>
        <w:tc>
          <w:tcPr>
            <w:tcW w:w="7655" w:type="dxa"/>
            <w:gridSpan w:val="3"/>
            <w:vAlign w:val="center"/>
          </w:tcPr>
          <w:p w14:paraId="55557FA7" w14:textId="34338F18" w:rsidR="0062206A" w:rsidRDefault="0062206A" w:rsidP="00EA6EA9">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w:t>
            </w:r>
          </w:p>
        </w:tc>
      </w:tr>
      <w:tr w:rsidR="0062206A" w:rsidRPr="00F23FF9" w14:paraId="6AD1A042" w14:textId="77777777" w:rsidTr="00EA6EA9">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7A2E1F8E" w14:textId="77777777" w:rsidR="0062206A" w:rsidRPr="007211BF" w:rsidRDefault="0062206A" w:rsidP="00EA6EA9">
            <w:pPr>
              <w:pStyle w:val="Contenudetableau"/>
              <w:rPr>
                <w:sz w:val="22"/>
                <w:szCs w:val="22"/>
              </w:rPr>
            </w:pPr>
            <w:r w:rsidRPr="007211BF">
              <w:rPr>
                <w:sz w:val="22"/>
                <w:szCs w:val="22"/>
              </w:rPr>
              <w:t>PROBLEMES</w:t>
            </w:r>
          </w:p>
        </w:tc>
        <w:tc>
          <w:tcPr>
            <w:tcW w:w="7655" w:type="dxa"/>
            <w:gridSpan w:val="3"/>
            <w:vAlign w:val="center"/>
          </w:tcPr>
          <w:p w14:paraId="281FE645" w14:textId="1ECE13DB" w:rsidR="0062206A" w:rsidRDefault="0062206A" w:rsidP="00EA6EA9">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w:t>
            </w:r>
          </w:p>
        </w:tc>
      </w:tr>
    </w:tbl>
    <w:p w14:paraId="3F1C5B4A" w14:textId="118DEA12" w:rsidR="00E807B5" w:rsidRDefault="00E807B5">
      <w:pPr>
        <w:widowControl/>
        <w:suppressAutoHyphens w:val="0"/>
      </w:pPr>
    </w:p>
    <w:p w14:paraId="0C597368" w14:textId="5EAD1F77" w:rsidR="00E807B5" w:rsidRDefault="00E807B5" w:rsidP="00E807B5">
      <w:pPr>
        <w:pStyle w:val="Titre5"/>
      </w:pPr>
      <w:r>
        <w:t>User story :</w:t>
      </w:r>
      <w:r w:rsidRPr="00877C8A">
        <w:t xml:space="preserve"> Cas d’utilisation « </w:t>
      </w:r>
      <w:r>
        <w:t>Demander une adresse </w:t>
      </w:r>
      <w:r w:rsidRPr="00877C8A">
        <w:t>»</w:t>
      </w:r>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560"/>
        <w:gridCol w:w="6095"/>
        <w:gridCol w:w="425"/>
      </w:tblGrid>
      <w:tr w:rsidR="00E807B5" w:rsidRPr="00877C8A" w14:paraId="7840126A" w14:textId="77777777" w:rsidTr="00EE37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3DE6FFCC" w14:textId="77777777" w:rsidR="00E807B5" w:rsidRPr="00877C8A" w:rsidRDefault="00E807B5" w:rsidP="00EE3767">
            <w:pPr>
              <w:jc w:val="center"/>
            </w:pPr>
            <w:r>
              <w:t>2</w:t>
            </w:r>
          </w:p>
        </w:tc>
        <w:tc>
          <w:tcPr>
            <w:tcW w:w="8930" w:type="dxa"/>
            <w:gridSpan w:val="3"/>
            <w:tcBorders>
              <w:left w:val="single" w:sz="4" w:space="0" w:color="FFFFFF"/>
              <w:right w:val="single" w:sz="4" w:space="0" w:color="FFFFFF"/>
            </w:tcBorders>
          </w:tcPr>
          <w:p w14:paraId="61F00DBF" w14:textId="77777777" w:rsidR="00E807B5" w:rsidRPr="00877C8A" w:rsidRDefault="00E807B5" w:rsidP="00EE3767">
            <w:pPr>
              <w:cnfStyle w:val="100000000000" w:firstRow="1" w:lastRow="0" w:firstColumn="0" w:lastColumn="0" w:oddVBand="0" w:evenVBand="0" w:oddHBand="0" w:evenHBand="0" w:firstRowFirstColumn="0" w:firstRowLastColumn="0" w:lastRowFirstColumn="0" w:lastRowLastColumn="0"/>
            </w:pPr>
            <w:r w:rsidRPr="00877C8A">
              <w:t xml:space="preserve">Un </w:t>
            </w:r>
            <w:r>
              <w:t>utilisateur</w:t>
            </w:r>
            <w:r w:rsidRPr="00877C8A">
              <w:t xml:space="preserve"> souhaite </w:t>
            </w:r>
            <w:r>
              <w:t>obtenir une nouvelle page d’accueil.</w:t>
            </w:r>
          </w:p>
        </w:tc>
        <w:tc>
          <w:tcPr>
            <w:tcW w:w="425" w:type="dxa"/>
            <w:tcBorders>
              <w:left w:val="single" w:sz="4" w:space="0" w:color="FFFFFF"/>
            </w:tcBorders>
          </w:tcPr>
          <w:p w14:paraId="514C5405" w14:textId="77777777" w:rsidR="00E807B5" w:rsidRPr="00877C8A" w:rsidRDefault="00E807B5" w:rsidP="00EE3767">
            <w:pPr>
              <w:jc w:val="center"/>
              <w:cnfStyle w:val="100000000000" w:firstRow="1" w:lastRow="0" w:firstColumn="0" w:lastColumn="0" w:oddVBand="0" w:evenVBand="0" w:oddHBand="0" w:evenHBand="0" w:firstRowFirstColumn="0" w:firstRowLastColumn="0" w:lastRowFirstColumn="0" w:lastRowLastColumn="0"/>
            </w:pPr>
            <w:r w:rsidRPr="00877C8A">
              <w:t>H</w:t>
            </w:r>
          </w:p>
        </w:tc>
      </w:tr>
      <w:tr w:rsidR="00E807B5" w:rsidRPr="00877C8A" w14:paraId="7F5CEB8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D0F5B1A" w14:textId="77777777" w:rsidR="00E807B5" w:rsidRPr="00877C8A" w:rsidRDefault="00E807B5" w:rsidP="00EE3767">
            <w:pPr>
              <w:jc w:val="center"/>
            </w:pPr>
            <w:r w:rsidRPr="00E44B00">
              <w:rPr>
                <w:noProof/>
                <w:sz w:val="22"/>
                <w:szCs w:val="22"/>
              </w:rPr>
              <w:drawing>
                <wp:inline distT="0" distB="0" distL="0" distR="0" wp14:anchorId="376E76E5" wp14:editId="23D3FDDF">
                  <wp:extent cx="195073" cy="151765"/>
                  <wp:effectExtent l="0" t="0" r="0" b="635"/>
                  <wp:docPr id="579" name="Image 5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6126D22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n tant que</w:t>
            </w:r>
          </w:p>
        </w:tc>
        <w:tc>
          <w:tcPr>
            <w:tcW w:w="8080" w:type="dxa"/>
            <w:gridSpan w:val="3"/>
          </w:tcPr>
          <w:p w14:paraId="295A1178"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utilisateur</w:t>
            </w:r>
            <w:proofErr w:type="gramEnd"/>
          </w:p>
        </w:tc>
      </w:tr>
      <w:tr w:rsidR="00E807B5" w:rsidRPr="00877C8A" w14:paraId="085C8569" w14:textId="77777777" w:rsidTr="00EE3767">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AC39592" w14:textId="77777777" w:rsidR="00E807B5" w:rsidRPr="00877C8A" w:rsidRDefault="00E807B5" w:rsidP="00EE3767">
            <w:pPr>
              <w:jc w:val="center"/>
            </w:pPr>
            <w:r w:rsidRPr="00E44B00">
              <w:rPr>
                <w:noProof/>
                <w:sz w:val="22"/>
                <w:szCs w:val="22"/>
              </w:rPr>
              <w:drawing>
                <wp:inline distT="0" distB="0" distL="0" distR="0" wp14:anchorId="16BF13DA" wp14:editId="3B6962BE">
                  <wp:extent cx="175285" cy="165060"/>
                  <wp:effectExtent l="0" t="0" r="0" b="6985"/>
                  <wp:docPr id="580" name="Image 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2C4DD67C"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Je veux que</w:t>
            </w:r>
          </w:p>
        </w:tc>
        <w:tc>
          <w:tcPr>
            <w:tcW w:w="8080" w:type="dxa"/>
            <w:gridSpan w:val="3"/>
          </w:tcPr>
          <w:p w14:paraId="412A21B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puisse obtenir une nouvelle page d’accueil.</w:t>
            </w:r>
          </w:p>
        </w:tc>
      </w:tr>
      <w:tr w:rsidR="00E807B5" w:rsidRPr="00877C8A" w14:paraId="2C234619" w14:textId="77777777" w:rsidTr="00EE3767">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076C065" w14:textId="77777777" w:rsidR="00E807B5" w:rsidRPr="00877C8A" w:rsidRDefault="00E807B5" w:rsidP="00EE3767">
            <w:pPr>
              <w:jc w:val="center"/>
            </w:pPr>
            <w:r w:rsidRPr="00E44B00">
              <w:rPr>
                <w:noProof/>
                <w:sz w:val="22"/>
                <w:szCs w:val="22"/>
              </w:rPr>
              <w:drawing>
                <wp:inline distT="0" distB="0" distL="0" distR="0" wp14:anchorId="54FDF6FA" wp14:editId="2DF8BA80">
                  <wp:extent cx="160678" cy="158573"/>
                  <wp:effectExtent l="0" t="0" r="0" b="0"/>
                  <wp:docPr id="581" name="Image 5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46BFC5D2"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Afin</w:t>
            </w:r>
          </w:p>
        </w:tc>
        <w:tc>
          <w:tcPr>
            <w:tcW w:w="8080" w:type="dxa"/>
            <w:gridSpan w:val="3"/>
          </w:tcPr>
          <w:p w14:paraId="4614EF0B"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de</w:t>
            </w:r>
            <w:proofErr w:type="gramEnd"/>
            <w:r>
              <w:t xml:space="preserve"> commencer un nouveau dialogue avec GrandPy.</w:t>
            </w:r>
          </w:p>
        </w:tc>
      </w:tr>
      <w:tr w:rsidR="00E807B5" w:rsidRPr="00877C8A" w14:paraId="52A0437C" w14:textId="77777777" w:rsidTr="00EE3767">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60450366" w14:textId="77777777" w:rsidR="00E807B5" w:rsidRPr="00E37337" w:rsidRDefault="00E807B5" w:rsidP="00EE3767">
            <w:r w:rsidRPr="00E72392">
              <w:rPr>
                <w:sz w:val="22"/>
                <w:szCs w:val="22"/>
              </w:rPr>
              <w:t>Critères d’acceptations</w:t>
            </w:r>
          </w:p>
        </w:tc>
      </w:tr>
      <w:tr w:rsidR="00E807B5" w:rsidRPr="00877C8A" w14:paraId="03FA64E4"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6949C74F" w14:textId="77777777" w:rsidR="00E807B5" w:rsidRPr="00877C8A" w:rsidRDefault="00E807B5" w:rsidP="00EE3767">
            <w:pPr>
              <w:jc w:val="center"/>
            </w:pPr>
            <w:r w:rsidRPr="00E44B00">
              <w:rPr>
                <w:noProof/>
                <w:sz w:val="22"/>
                <w:szCs w:val="22"/>
              </w:rPr>
              <w:drawing>
                <wp:inline distT="0" distB="0" distL="0" distR="0" wp14:anchorId="3A1786A2" wp14:editId="3394CF4B">
                  <wp:extent cx="163599" cy="163599"/>
                  <wp:effectExtent l="0" t="0" r="8255" b="8255"/>
                  <wp:docPr id="582" name="Image 5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4E7004AE"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Etant donné que</w:t>
            </w:r>
          </w:p>
        </w:tc>
        <w:tc>
          <w:tcPr>
            <w:tcW w:w="6520" w:type="dxa"/>
            <w:gridSpan w:val="2"/>
          </w:tcPr>
          <w:p w14:paraId="3A705F07"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je</w:t>
            </w:r>
            <w:proofErr w:type="gramEnd"/>
            <w:r>
              <w:t xml:space="preserve"> suis sur la page web.</w:t>
            </w:r>
          </w:p>
        </w:tc>
      </w:tr>
      <w:tr w:rsidR="00E807B5" w:rsidRPr="00877C8A" w14:paraId="1FB84B91" w14:textId="77777777" w:rsidTr="00EE3767">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37FD2E09" w14:textId="77777777" w:rsidR="00E807B5" w:rsidRPr="00877C8A" w:rsidRDefault="00E807B5" w:rsidP="00EE3767">
            <w:pPr>
              <w:jc w:val="center"/>
            </w:pPr>
            <w:r w:rsidRPr="00E44B00">
              <w:rPr>
                <w:noProof/>
                <w:sz w:val="22"/>
                <w:szCs w:val="22"/>
              </w:rPr>
              <w:drawing>
                <wp:inline distT="0" distB="0" distL="0" distR="0" wp14:anchorId="6EE12CEF" wp14:editId="4F85D1F9">
                  <wp:extent cx="157729" cy="171379"/>
                  <wp:effectExtent l="0" t="0" r="0" b="635"/>
                  <wp:docPr id="583" name="Image 5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835" w:type="dxa"/>
            <w:gridSpan w:val="2"/>
          </w:tcPr>
          <w:p w14:paraId="06DBD362" w14:textId="77777777" w:rsidR="00E807B5" w:rsidRPr="00E37337" w:rsidRDefault="00E807B5" w:rsidP="00EE3767">
            <w:pPr>
              <w:jc w:val="right"/>
              <w:cnfStyle w:val="000000000000" w:firstRow="0" w:lastRow="0" w:firstColumn="0" w:lastColumn="0" w:oddVBand="0" w:evenVBand="0" w:oddHBand="0" w:evenHBand="0" w:firstRowFirstColumn="0" w:firstRowLastColumn="0" w:lastRowFirstColumn="0" w:lastRowLastColumn="0"/>
              <w:rPr>
                <w:i/>
                <w:iCs/>
              </w:rPr>
            </w:pPr>
            <w:r w:rsidRPr="00E37337">
              <w:rPr>
                <w:i/>
                <w:iCs/>
              </w:rPr>
              <w:t>Lorsque</w:t>
            </w:r>
          </w:p>
        </w:tc>
        <w:tc>
          <w:tcPr>
            <w:tcW w:w="6520" w:type="dxa"/>
            <w:gridSpan w:val="2"/>
          </w:tcPr>
          <w:p w14:paraId="3A490E59" w14:textId="77777777" w:rsidR="00E807B5" w:rsidRPr="00877C8A" w:rsidRDefault="00E807B5" w:rsidP="00EE3767">
            <w:pPr>
              <w:cnfStyle w:val="000000000000" w:firstRow="0" w:lastRow="0" w:firstColumn="0" w:lastColumn="0" w:oddVBand="0" w:evenVBand="0" w:oddHBand="0" w:evenHBand="0" w:firstRowFirstColumn="0" w:firstRowLastColumn="0" w:lastRowFirstColumn="0" w:lastRowLastColumn="0"/>
            </w:pPr>
            <w:proofErr w:type="gramStart"/>
            <w:r>
              <w:t>je</w:t>
            </w:r>
            <w:proofErr w:type="gramEnd"/>
            <w:r>
              <w:t xml:space="preserve"> demande à actualiser la page.</w:t>
            </w:r>
          </w:p>
        </w:tc>
      </w:tr>
      <w:tr w:rsidR="00E807B5" w:rsidRPr="00877C8A" w14:paraId="02C0BF10" w14:textId="77777777" w:rsidTr="00EE376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C37CE57" w14:textId="77777777" w:rsidR="00E807B5" w:rsidRPr="00877C8A" w:rsidRDefault="00E807B5" w:rsidP="00EE3767">
            <w:pPr>
              <w:jc w:val="center"/>
            </w:pPr>
            <w:r w:rsidRPr="00E44B00">
              <w:rPr>
                <w:noProof/>
                <w:sz w:val="22"/>
                <w:szCs w:val="22"/>
              </w:rPr>
              <w:drawing>
                <wp:inline distT="0" distB="0" distL="0" distR="0" wp14:anchorId="5BD50EC1" wp14:editId="17A3DF07">
                  <wp:extent cx="157756" cy="162610"/>
                  <wp:effectExtent l="0" t="0" r="0" b="8890"/>
                  <wp:docPr id="584" name="Image 5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835" w:type="dxa"/>
            <w:gridSpan w:val="2"/>
          </w:tcPr>
          <w:p w14:paraId="03F3E98D" w14:textId="77777777" w:rsidR="00E807B5" w:rsidRPr="00E37337" w:rsidRDefault="00E807B5" w:rsidP="00EE3767">
            <w:pPr>
              <w:jc w:val="right"/>
              <w:cnfStyle w:val="000000100000" w:firstRow="0" w:lastRow="0" w:firstColumn="0" w:lastColumn="0" w:oddVBand="0" w:evenVBand="0" w:oddHBand="1" w:evenHBand="0" w:firstRowFirstColumn="0" w:firstRowLastColumn="0" w:lastRowFirstColumn="0" w:lastRowLastColumn="0"/>
              <w:rPr>
                <w:i/>
                <w:iCs/>
              </w:rPr>
            </w:pPr>
            <w:r w:rsidRPr="00E37337">
              <w:rPr>
                <w:i/>
                <w:iCs/>
              </w:rPr>
              <w:t>Je vérifie que j’obtiens bien</w:t>
            </w:r>
          </w:p>
        </w:tc>
        <w:tc>
          <w:tcPr>
            <w:tcW w:w="6520" w:type="dxa"/>
            <w:gridSpan w:val="2"/>
          </w:tcPr>
          <w:p w14:paraId="3F538922" w14:textId="77777777" w:rsidR="00E807B5" w:rsidRPr="00877C8A" w:rsidRDefault="00E807B5" w:rsidP="00EE3767">
            <w:pPr>
              <w:cnfStyle w:val="000000100000" w:firstRow="0" w:lastRow="0" w:firstColumn="0" w:lastColumn="0" w:oddVBand="0" w:evenVBand="0" w:oddHBand="1" w:evenHBand="0" w:firstRowFirstColumn="0" w:firstRowLastColumn="0" w:lastRowFirstColumn="0" w:lastRowLastColumn="0"/>
            </w:pPr>
            <w:proofErr w:type="gramStart"/>
            <w:r>
              <w:t>une</w:t>
            </w:r>
            <w:proofErr w:type="gramEnd"/>
            <w:r>
              <w:t xml:space="preserve"> nouvelle page d’accueil vierge de toutes données de ma session précédente.</w:t>
            </w:r>
          </w:p>
        </w:tc>
      </w:tr>
    </w:tbl>
    <w:p w14:paraId="5AD33B78" w14:textId="04AFCC04" w:rsidR="0062206A" w:rsidRDefault="00E807B5">
      <w:pPr>
        <w:widowControl/>
        <w:suppressAutoHyphens w:val="0"/>
      </w:pPr>
      <w:r>
        <w:t xml:space="preserve"> </w:t>
      </w:r>
      <w:r w:rsidR="0062206A">
        <w:br w:type="page"/>
      </w:r>
    </w:p>
    <w:p w14:paraId="69DFEBC5" w14:textId="77777777" w:rsidR="00075EB8" w:rsidRDefault="00075EB8" w:rsidP="00075EB8">
      <w:pPr>
        <w:sectPr w:rsidR="00075EB8" w:rsidSect="00881836">
          <w:headerReference w:type="default" r:id="rId45"/>
          <w:pgSz w:w="11906" w:h="16838"/>
          <w:pgMar w:top="1418" w:right="1134" w:bottom="1418" w:left="1134" w:header="1134" w:footer="284" w:gutter="0"/>
          <w:cols w:space="720"/>
          <w:docGrid w:linePitch="326"/>
        </w:sectPr>
      </w:pPr>
    </w:p>
    <w:p w14:paraId="59D069AB" w14:textId="77777777" w:rsidR="00075EB8" w:rsidRDefault="00075EB8" w:rsidP="00075EB8">
      <w:pPr>
        <w:pStyle w:val="Titre1"/>
      </w:pPr>
      <w:bookmarkStart w:id="43" w:name="_Toc52212089"/>
      <w:bookmarkStart w:id="44" w:name="_Toc54346617"/>
      <w:r>
        <w:lastRenderedPageBreak/>
        <w:t>Architecture de déploiement</w:t>
      </w:r>
      <w:bookmarkEnd w:id="43"/>
      <w:bookmarkEnd w:id="44"/>
    </w:p>
    <w:p w14:paraId="2B72ABB3" w14:textId="77777777" w:rsidR="00075EB8" w:rsidRPr="00D002D3" w:rsidRDefault="00075EB8" w:rsidP="00075EB8">
      <w:pPr>
        <w:pStyle w:val="Titre2"/>
      </w:pPr>
      <w:bookmarkStart w:id="45" w:name="_Toc52212090"/>
      <w:bookmarkStart w:id="46" w:name="_Toc54346618"/>
      <w:r>
        <w:t>Synthèse</w:t>
      </w:r>
      <w:bookmarkEnd w:id="45"/>
      <w:bookmarkEnd w:id="46"/>
    </w:p>
    <w:p w14:paraId="6931BF0D" w14:textId="77777777" w:rsidR="00075EB8" w:rsidRDefault="00075EB8" w:rsidP="00075EB8">
      <w:pPr>
        <w:jc w:val="both"/>
      </w:pPr>
      <w:r>
        <w:t xml:space="preserve">Le </w:t>
      </w:r>
      <w:r w:rsidRPr="00643406">
        <w:rPr>
          <w:b/>
          <w:bCs/>
        </w:rPr>
        <w:t>diagramme de déploiement</w:t>
      </w:r>
      <w:r>
        <w:t xml:space="preserve"> est une vue « </w:t>
      </w:r>
      <w:r w:rsidRPr="00643406">
        <w:t>statique</w:t>
      </w:r>
      <w:r>
        <w:rPr>
          <w:b/>
          <w:bCs/>
        </w:rPr>
        <w:t> »</w:t>
      </w:r>
      <w:r>
        <w:t xml:space="preserve"> des diagrammes </w:t>
      </w:r>
      <w:r w:rsidRPr="00643406">
        <w:rPr>
          <w:b/>
          <w:bCs/>
        </w:rPr>
        <w:t>UML</w:t>
      </w:r>
      <w:r>
        <w:t>. Il illustre l’utilisation de l’</w:t>
      </w:r>
      <w:r w:rsidRPr="00643406">
        <w:rPr>
          <w:b/>
          <w:bCs/>
        </w:rPr>
        <w:t>infrastructure</w:t>
      </w:r>
      <w:r>
        <w:t xml:space="preserve"> </w:t>
      </w:r>
      <w:r w:rsidRPr="00643406">
        <w:rPr>
          <w:b/>
          <w:bCs/>
        </w:rPr>
        <w:t>physique</w:t>
      </w:r>
      <w:r>
        <w:t xml:space="preserve"> par le système et ses acteurs, ainsi que la nature de leurs </w:t>
      </w:r>
      <w:r w:rsidRPr="00643406">
        <w:rPr>
          <w:b/>
          <w:bCs/>
        </w:rPr>
        <w:t>relations</w:t>
      </w:r>
      <w:r>
        <w:t xml:space="preserve">. Il identifie les </w:t>
      </w:r>
      <w:r w:rsidRPr="00643406">
        <w:rPr>
          <w:b/>
          <w:bCs/>
        </w:rPr>
        <w:t>éléments</w:t>
      </w:r>
      <w:r>
        <w:t xml:space="preserve"> </w:t>
      </w:r>
      <w:r w:rsidRPr="00643406">
        <w:rPr>
          <w:b/>
          <w:bCs/>
        </w:rPr>
        <w:t>matériels</w:t>
      </w:r>
      <w:r>
        <w:t xml:space="preserve"> (serveurs) nécessaires et précise, au cœur des nœuds, par le biais de ses composants, quels </w:t>
      </w:r>
      <w:r w:rsidRPr="00643406">
        <w:rPr>
          <w:b/>
          <w:bCs/>
        </w:rPr>
        <w:t>logiciels</w:t>
      </w:r>
      <w:r>
        <w:t xml:space="preserve"> seront utilisés.</w:t>
      </w:r>
    </w:p>
    <w:p w14:paraId="347B4B70" w14:textId="77777777" w:rsidR="00075EB8" w:rsidRDefault="00075EB8" w:rsidP="00075EB8">
      <w:pPr>
        <w:jc w:val="both"/>
      </w:pPr>
    </w:p>
    <w:p w14:paraId="7909C8DF" w14:textId="77777777" w:rsidR="00075EB8" w:rsidRPr="00C2149B" w:rsidRDefault="00075EB8" w:rsidP="00075EB8">
      <w:pPr>
        <w:pStyle w:val="Corpsdetexte"/>
        <w:rPr>
          <w:u w:val="single"/>
        </w:rPr>
      </w:pPr>
      <w:r w:rsidRPr="00C2149B">
        <w:rPr>
          <w:u w:val="single"/>
        </w:rPr>
        <w:t xml:space="preserve">La </w:t>
      </w:r>
      <w:r w:rsidRPr="00C2149B">
        <w:rPr>
          <w:b/>
          <w:bCs/>
          <w:u w:val="single"/>
        </w:rPr>
        <w:t>pile logicielle</w:t>
      </w:r>
      <w:r w:rsidRPr="00C2149B">
        <w:rPr>
          <w:u w:val="single"/>
        </w:rPr>
        <w:t xml:space="preserve"> est la suivante :</w:t>
      </w:r>
    </w:p>
    <w:tbl>
      <w:tblPr>
        <w:tblStyle w:val="TableauGrille5Fonc-Accentuation5"/>
        <w:tblW w:w="0" w:type="auto"/>
        <w:tblLook w:val="04A0" w:firstRow="1" w:lastRow="0" w:firstColumn="1" w:lastColumn="0" w:noHBand="0" w:noVBand="1"/>
      </w:tblPr>
      <w:tblGrid>
        <w:gridCol w:w="3539"/>
        <w:gridCol w:w="2893"/>
        <w:gridCol w:w="3196"/>
      </w:tblGrid>
      <w:tr w:rsidR="00075EB8" w:rsidRPr="00643406" w14:paraId="71146067" w14:textId="77777777" w:rsidTr="00AF41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shd w:val="clear" w:color="auto" w:fill="FFFFFF" w:themeFill="background1"/>
          </w:tcPr>
          <w:p w14:paraId="076C1444" w14:textId="77777777" w:rsidR="00075EB8" w:rsidRPr="00643406" w:rsidRDefault="00075EB8" w:rsidP="00AF41B9">
            <w:pPr>
              <w:pStyle w:val="Corpsdetexte"/>
              <w:rPr>
                <w:kern w:val="2"/>
              </w:rPr>
            </w:pPr>
          </w:p>
        </w:tc>
        <w:tc>
          <w:tcPr>
            <w:tcW w:w="2893" w:type="dxa"/>
          </w:tcPr>
          <w:p w14:paraId="585234EA" w14:textId="77777777" w:rsidR="00075EB8" w:rsidRPr="00643406" w:rsidRDefault="00075EB8" w:rsidP="00AF41B9">
            <w:pPr>
              <w:pStyle w:val="Corpsdetexte"/>
              <w:jc w:val="right"/>
              <w:cnfStyle w:val="100000000000" w:firstRow="1" w:lastRow="0" w:firstColumn="0" w:lastColumn="0" w:oddVBand="0" w:evenVBand="0" w:oddHBand="0" w:evenHBand="0" w:firstRowFirstColumn="0" w:firstRowLastColumn="0" w:lastRowFirstColumn="0" w:lastRowLastColumn="0"/>
              <w:rPr>
                <w:kern w:val="2"/>
              </w:rPr>
            </w:pPr>
            <w:r w:rsidRPr="00643406">
              <w:rPr>
                <w:kern w:val="2"/>
              </w:rPr>
              <w:t>Logiciel</w:t>
            </w:r>
          </w:p>
        </w:tc>
        <w:tc>
          <w:tcPr>
            <w:tcW w:w="3196" w:type="dxa"/>
          </w:tcPr>
          <w:p w14:paraId="64C4E865" w14:textId="77777777" w:rsidR="00075EB8" w:rsidRPr="00643406" w:rsidRDefault="00075EB8" w:rsidP="00AF41B9">
            <w:pPr>
              <w:pStyle w:val="Corpsdetexte"/>
              <w:cnfStyle w:val="100000000000" w:firstRow="1" w:lastRow="0" w:firstColumn="0" w:lastColumn="0" w:oddVBand="0" w:evenVBand="0" w:oddHBand="0" w:evenHBand="0" w:firstRowFirstColumn="0" w:firstRowLastColumn="0" w:lastRowFirstColumn="0" w:lastRowLastColumn="0"/>
              <w:rPr>
                <w:kern w:val="2"/>
              </w:rPr>
            </w:pPr>
            <w:r w:rsidRPr="00643406">
              <w:rPr>
                <w:kern w:val="2"/>
              </w:rPr>
              <w:t>Version</w:t>
            </w:r>
          </w:p>
        </w:tc>
      </w:tr>
      <w:tr w:rsidR="00075EB8" w:rsidRPr="00643406" w14:paraId="2CB8C2C7"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5C336F8" w14:textId="77777777" w:rsidR="00075EB8" w:rsidRPr="00643406" w:rsidRDefault="00075EB8" w:rsidP="00AF41B9">
            <w:pPr>
              <w:pStyle w:val="Corpsdetexte"/>
              <w:rPr>
                <w:kern w:val="2"/>
              </w:rPr>
            </w:pPr>
            <w:r w:rsidRPr="00643406">
              <w:t>Application</w:t>
            </w:r>
          </w:p>
        </w:tc>
        <w:tc>
          <w:tcPr>
            <w:tcW w:w="2893" w:type="dxa"/>
          </w:tcPr>
          <w:p w14:paraId="1D20A322"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r w:rsidRPr="00643406">
              <w:rPr>
                <w:color w:val="auto"/>
                <w:kern w:val="2"/>
              </w:rPr>
              <w:t>Python</w:t>
            </w:r>
          </w:p>
        </w:tc>
        <w:tc>
          <w:tcPr>
            <w:tcW w:w="3196" w:type="dxa"/>
          </w:tcPr>
          <w:p w14:paraId="081F1D6E"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3.8</w:t>
            </w:r>
          </w:p>
        </w:tc>
      </w:tr>
      <w:tr w:rsidR="00075EB8" w:rsidRPr="00643406" w14:paraId="4E0C0B0E"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47152083" w14:textId="77777777" w:rsidR="00075EB8" w:rsidRPr="00643406" w:rsidRDefault="00075EB8" w:rsidP="00AF41B9">
            <w:pPr>
              <w:pStyle w:val="Corpsdetexte"/>
              <w:rPr>
                <w:kern w:val="2"/>
              </w:rPr>
            </w:pPr>
            <w:r w:rsidRPr="00643406">
              <w:t>Framework </w:t>
            </w:r>
          </w:p>
        </w:tc>
        <w:tc>
          <w:tcPr>
            <w:tcW w:w="2893" w:type="dxa"/>
          </w:tcPr>
          <w:p w14:paraId="108D21BA" w14:textId="143CB678" w:rsidR="00075EB8" w:rsidRPr="00643406" w:rsidRDefault="00B45CA8"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r>
              <w:rPr>
                <w:color w:val="auto"/>
                <w:kern w:val="2"/>
              </w:rPr>
              <w:t>Flask</w:t>
            </w:r>
          </w:p>
        </w:tc>
        <w:tc>
          <w:tcPr>
            <w:tcW w:w="3196" w:type="dxa"/>
          </w:tcPr>
          <w:p w14:paraId="115391C6" w14:textId="69D12028" w:rsidR="00075EB8" w:rsidRPr="00643406" w:rsidRDefault="00B45CA8"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sidRPr="00B45CA8">
              <w:rPr>
                <w:kern w:val="2"/>
              </w:rPr>
              <w:t>1.1.2</w:t>
            </w:r>
          </w:p>
        </w:tc>
      </w:tr>
      <w:tr w:rsidR="00075EB8" w:rsidRPr="00643406" w14:paraId="3AD922F6" w14:textId="77777777" w:rsidTr="00AF41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39" w:type="dxa"/>
          </w:tcPr>
          <w:p w14:paraId="3F1105C8" w14:textId="77777777" w:rsidR="00075EB8" w:rsidRPr="00643406" w:rsidRDefault="00075EB8" w:rsidP="00AF41B9">
            <w:pPr>
              <w:pStyle w:val="Corpsdetexte"/>
              <w:rPr>
                <w:kern w:val="2"/>
              </w:rPr>
            </w:pPr>
            <w:r w:rsidRPr="00643406">
              <w:rPr>
                <w:lang w:val="en-US"/>
              </w:rPr>
              <w:t>Serveur d’application (WSGI)</w:t>
            </w:r>
          </w:p>
        </w:tc>
        <w:tc>
          <w:tcPr>
            <w:tcW w:w="2893" w:type="dxa"/>
          </w:tcPr>
          <w:p w14:paraId="0B17A080" w14:textId="77777777" w:rsidR="00075EB8" w:rsidRPr="00643406" w:rsidRDefault="00075EB8" w:rsidP="00AF41B9">
            <w:pPr>
              <w:pStyle w:val="Corpsdetexte"/>
              <w:jc w:val="right"/>
              <w:cnfStyle w:val="000000100000" w:firstRow="0" w:lastRow="0" w:firstColumn="0" w:lastColumn="0" w:oddVBand="0" w:evenVBand="0" w:oddHBand="1" w:evenHBand="0" w:firstRowFirstColumn="0" w:firstRowLastColumn="0" w:lastRowFirstColumn="0" w:lastRowLastColumn="0"/>
              <w:rPr>
                <w:color w:val="auto"/>
                <w:kern w:val="2"/>
              </w:rPr>
            </w:pPr>
            <w:proofErr w:type="spellStart"/>
            <w:r w:rsidRPr="00643406">
              <w:rPr>
                <w:color w:val="auto"/>
                <w:kern w:val="2"/>
              </w:rPr>
              <w:t>Gunicorn</w:t>
            </w:r>
            <w:proofErr w:type="spellEnd"/>
          </w:p>
        </w:tc>
        <w:tc>
          <w:tcPr>
            <w:tcW w:w="3196" w:type="dxa"/>
          </w:tcPr>
          <w:p w14:paraId="247515FC" w14:textId="77777777" w:rsidR="00075EB8" w:rsidRPr="00643406" w:rsidRDefault="00075EB8" w:rsidP="00AF41B9">
            <w:pPr>
              <w:pStyle w:val="Corpsdetexte"/>
              <w:cnfStyle w:val="000000100000" w:firstRow="0" w:lastRow="0" w:firstColumn="0" w:lastColumn="0" w:oddVBand="0" w:evenVBand="0" w:oddHBand="1" w:evenHBand="0" w:firstRowFirstColumn="0" w:firstRowLastColumn="0" w:lastRowFirstColumn="0" w:lastRowLastColumn="0"/>
              <w:rPr>
                <w:kern w:val="2"/>
              </w:rPr>
            </w:pPr>
            <w:r>
              <w:rPr>
                <w:kern w:val="2"/>
              </w:rPr>
              <w:t>20.0</w:t>
            </w:r>
          </w:p>
        </w:tc>
      </w:tr>
      <w:tr w:rsidR="00075EB8" w:rsidRPr="00643406" w14:paraId="5FB62978" w14:textId="77777777" w:rsidTr="00AF41B9">
        <w:tc>
          <w:tcPr>
            <w:cnfStyle w:val="001000000000" w:firstRow="0" w:lastRow="0" w:firstColumn="1" w:lastColumn="0" w:oddVBand="0" w:evenVBand="0" w:oddHBand="0" w:evenHBand="0" w:firstRowFirstColumn="0" w:firstRowLastColumn="0" w:lastRowFirstColumn="0" w:lastRowLastColumn="0"/>
            <w:tcW w:w="3539" w:type="dxa"/>
          </w:tcPr>
          <w:p w14:paraId="371F1CF9" w14:textId="65B1B5C4" w:rsidR="00075EB8" w:rsidRPr="00643406" w:rsidRDefault="00E370D6" w:rsidP="00AF41B9">
            <w:pPr>
              <w:pStyle w:val="Corpsdetexte"/>
              <w:rPr>
                <w:kern w:val="2"/>
              </w:rPr>
            </w:pPr>
            <w:r>
              <w:rPr>
                <w:kern w:val="2"/>
              </w:rPr>
              <w:t xml:space="preserve">Platform </w:t>
            </w:r>
            <w:proofErr w:type="gramStart"/>
            <w:r>
              <w:rPr>
                <w:kern w:val="2"/>
              </w:rPr>
              <w:t>as</w:t>
            </w:r>
            <w:proofErr w:type="gramEnd"/>
            <w:r>
              <w:rPr>
                <w:kern w:val="2"/>
              </w:rPr>
              <w:t xml:space="preserve"> a Service</w:t>
            </w:r>
          </w:p>
        </w:tc>
        <w:tc>
          <w:tcPr>
            <w:tcW w:w="2893" w:type="dxa"/>
          </w:tcPr>
          <w:p w14:paraId="3FA73B9F" w14:textId="00719109" w:rsidR="00075EB8" w:rsidRPr="00643406" w:rsidRDefault="00E370D6" w:rsidP="00AF41B9">
            <w:pPr>
              <w:pStyle w:val="Corpsdetexte"/>
              <w:jc w:val="right"/>
              <w:cnfStyle w:val="000000000000" w:firstRow="0" w:lastRow="0" w:firstColumn="0" w:lastColumn="0" w:oddVBand="0" w:evenVBand="0" w:oddHBand="0" w:evenHBand="0" w:firstRowFirstColumn="0" w:firstRowLastColumn="0" w:lastRowFirstColumn="0" w:lastRowLastColumn="0"/>
              <w:rPr>
                <w:color w:val="auto"/>
                <w:kern w:val="2"/>
              </w:rPr>
            </w:pPr>
            <w:proofErr w:type="spellStart"/>
            <w:r>
              <w:rPr>
                <w:color w:val="auto"/>
                <w:kern w:val="2"/>
              </w:rPr>
              <w:t>Heroku</w:t>
            </w:r>
            <w:proofErr w:type="spellEnd"/>
          </w:p>
        </w:tc>
        <w:tc>
          <w:tcPr>
            <w:tcW w:w="3196" w:type="dxa"/>
          </w:tcPr>
          <w:p w14:paraId="0DA72153" w14:textId="63DC5639" w:rsidR="00075EB8" w:rsidRPr="00643406" w:rsidRDefault="00E370D6" w:rsidP="00AF41B9">
            <w:pPr>
              <w:pStyle w:val="Corpsdetexte"/>
              <w:cnfStyle w:val="000000000000" w:firstRow="0" w:lastRow="0" w:firstColumn="0" w:lastColumn="0" w:oddVBand="0" w:evenVBand="0" w:oddHBand="0" w:evenHBand="0" w:firstRowFirstColumn="0" w:firstRowLastColumn="0" w:lastRowFirstColumn="0" w:lastRowLastColumn="0"/>
              <w:rPr>
                <w:kern w:val="2"/>
              </w:rPr>
            </w:pPr>
            <w:r>
              <w:rPr>
                <w:kern w:val="2"/>
              </w:rPr>
              <w:t>-</w:t>
            </w:r>
          </w:p>
        </w:tc>
      </w:tr>
    </w:tbl>
    <w:p w14:paraId="267F3D18" w14:textId="77777777" w:rsidR="00075EB8" w:rsidRDefault="00075EB8" w:rsidP="00075EB8"/>
    <w:p w14:paraId="7A577A10" w14:textId="77777777" w:rsidR="00075EB8" w:rsidRDefault="00075EB8" w:rsidP="00075EB8">
      <w:pPr>
        <w:jc w:val="both"/>
      </w:pPr>
      <w:r w:rsidRPr="00643406">
        <w:rPr>
          <w:i/>
          <w:iCs/>
        </w:rPr>
        <w:t>Les versions proposées correspondent à celles envisagée au moment de la rédaction du présent document mais sont sujette</w:t>
      </w:r>
      <w:r>
        <w:rPr>
          <w:i/>
          <w:iCs/>
        </w:rPr>
        <w:t>s</w:t>
      </w:r>
      <w:r w:rsidRPr="00643406">
        <w:rPr>
          <w:i/>
          <w:iCs/>
        </w:rPr>
        <w:t xml:space="preserve"> à évoluer.</w:t>
      </w:r>
    </w:p>
    <w:p w14:paraId="08F2A86F" w14:textId="77777777" w:rsidR="00075EB8" w:rsidRDefault="00075EB8" w:rsidP="00075EB8">
      <w:pPr>
        <w:pStyle w:val="Titre2"/>
      </w:pPr>
      <w:bookmarkStart w:id="47" w:name="_Toc52212091"/>
      <w:bookmarkStart w:id="48" w:name="_Toc54346619"/>
      <w:r>
        <w:t>Diagramme de déploiement</w:t>
      </w:r>
      <w:bookmarkEnd w:id="47"/>
      <w:bookmarkEnd w:id="48"/>
    </w:p>
    <w:p w14:paraId="60345E19" w14:textId="77777777" w:rsidR="00075EB8" w:rsidRDefault="00075EB8" w:rsidP="00075EB8">
      <w:pPr>
        <w:pStyle w:val="Corpsdetexte"/>
      </w:pPr>
      <w:r w:rsidRPr="007C11E8">
        <w:rPr>
          <w:i/>
          <w:iCs/>
        </w:rPr>
        <w:t>Schéma visible page suivante.</w:t>
      </w:r>
    </w:p>
    <w:p w14:paraId="540AD2A0" w14:textId="7B0D3522" w:rsidR="00075EB8" w:rsidRPr="00C2149B" w:rsidRDefault="00075EB8" w:rsidP="00075EB8">
      <w:pPr>
        <w:jc w:val="both"/>
        <w:rPr>
          <w:i/>
          <w:iCs/>
        </w:rPr>
      </w:pPr>
      <w:r w:rsidRPr="00C2149B">
        <w:rPr>
          <w:i/>
          <w:iCs/>
        </w:rPr>
        <w:t>Les terminaux (« </w:t>
      </w:r>
      <w:proofErr w:type="spellStart"/>
      <w:r w:rsidRPr="00C2149B">
        <w:rPr>
          <w:i/>
          <w:iCs/>
        </w:rPr>
        <w:t>devices</w:t>
      </w:r>
      <w:proofErr w:type="spellEnd"/>
      <w:r w:rsidRPr="00C2149B">
        <w:rPr>
          <w:i/>
          <w:iCs/>
        </w:rPr>
        <w:t> ») présentés sont regroupés dans trois groupes, seuls ceux identifiés par « </w:t>
      </w:r>
      <w:r w:rsidR="00B07E93">
        <w:rPr>
          <w:i/>
          <w:iCs/>
        </w:rPr>
        <w:t>app</w:t>
      </w:r>
      <w:r w:rsidRPr="00C2149B">
        <w:rPr>
          <w:i/>
          <w:iCs/>
        </w:rPr>
        <w:t> » (couleur bleue) font partit du système que nous développons.</w:t>
      </w:r>
    </w:p>
    <w:p w14:paraId="3E3F3365" w14:textId="77777777" w:rsidR="00075EB8" w:rsidRDefault="00075EB8" w:rsidP="00075EB8">
      <w:pPr>
        <w:widowControl/>
        <w:suppressAutoHyphens w:val="0"/>
        <w:sectPr w:rsidR="00075EB8" w:rsidSect="00736BE6">
          <w:headerReference w:type="default" r:id="rId46"/>
          <w:pgSz w:w="11906" w:h="16838"/>
          <w:pgMar w:top="1418" w:right="1134" w:bottom="1418" w:left="1134" w:header="1134" w:footer="284" w:gutter="0"/>
          <w:cols w:space="720"/>
          <w:docGrid w:linePitch="326"/>
        </w:sectPr>
      </w:pPr>
    </w:p>
    <w:p w14:paraId="2F75BB8A" w14:textId="63B41714" w:rsidR="00075EB8" w:rsidRDefault="00F16780" w:rsidP="00075EB8">
      <w:pPr>
        <w:jc w:val="both"/>
        <w:sectPr w:rsidR="00075EB8" w:rsidSect="003532ED">
          <w:headerReference w:type="default" r:id="rId47"/>
          <w:pgSz w:w="16838" w:h="11906" w:orient="landscape"/>
          <w:pgMar w:top="1134" w:right="1418" w:bottom="1134" w:left="1418" w:header="1134" w:footer="284" w:gutter="0"/>
          <w:cols w:space="720"/>
          <w:docGrid w:linePitch="326"/>
        </w:sectPr>
      </w:pPr>
      <w:r>
        <w:object w:dxaOrig="15375" w:dyaOrig="9405" w14:anchorId="4D0CF8A8">
          <v:shape id="_x0000_i1031" type="#_x0000_t75" style="width:699.75pt;height:428.25pt" o:ole="">
            <v:imagedata r:id="rId48" o:title=""/>
          </v:shape>
          <o:OLEObject Type="Embed" ProgID="Visio.Drawing.15" ShapeID="_x0000_i1031" DrawAspect="Content" ObjectID="_1668432927" r:id="rId49"/>
        </w:object>
      </w:r>
    </w:p>
    <w:p w14:paraId="52A8636A" w14:textId="77777777" w:rsidR="00075EB8" w:rsidRDefault="00075EB8" w:rsidP="00075EB8">
      <w:pPr>
        <w:pStyle w:val="Titre2"/>
      </w:pPr>
      <w:bookmarkStart w:id="49" w:name="_Toc52212092"/>
      <w:bookmarkStart w:id="50" w:name="_Toc54346620"/>
      <w:r>
        <w:lastRenderedPageBreak/>
        <w:t>Détail des terminaux</w:t>
      </w:r>
      <w:bookmarkEnd w:id="49"/>
      <w:bookmarkEnd w:id="50"/>
    </w:p>
    <w:p w14:paraId="20FAC1E3" w14:textId="77777777" w:rsidR="00075EB8" w:rsidRDefault="00075EB8" w:rsidP="00075EB8">
      <w:pPr>
        <w:pStyle w:val="Titre3"/>
      </w:pPr>
      <w:bookmarkStart w:id="51" w:name="_Toc52212093"/>
      <w:bookmarkStart w:id="52" w:name="_Toc54346621"/>
      <w:r>
        <w:t>« </w:t>
      </w:r>
      <w:proofErr w:type="spellStart"/>
      <w:r>
        <w:t>External</w:t>
      </w:r>
      <w:proofErr w:type="spellEnd"/>
      <w:r>
        <w:t> »</w:t>
      </w:r>
      <w:bookmarkEnd w:id="51"/>
      <w:bookmarkEnd w:id="52"/>
    </w:p>
    <w:p w14:paraId="4EECD5EA" w14:textId="77777777" w:rsidR="00075EB8" w:rsidRDefault="00075EB8" w:rsidP="00075EB8">
      <w:pPr>
        <w:pStyle w:val="Corpsdetexte"/>
      </w:pPr>
      <w:r>
        <w:t>Notre système sera amené à communiquer avec des terminaux externes tels que :</w:t>
      </w:r>
    </w:p>
    <w:p w14:paraId="6ED7518A" w14:textId="1BE00E99" w:rsidR="00075EB8" w:rsidRDefault="00075EB8" w:rsidP="00075EB8">
      <w:pPr>
        <w:pStyle w:val="Corpsdetexte"/>
        <w:numPr>
          <w:ilvl w:val="0"/>
          <w:numId w:val="48"/>
        </w:numPr>
      </w:pPr>
      <w:r>
        <w:t>« </w:t>
      </w:r>
      <w:r w:rsidR="00B1565F">
        <w:rPr>
          <w:b/>
          <w:bCs/>
        </w:rPr>
        <w:t xml:space="preserve">Google </w:t>
      </w:r>
      <w:proofErr w:type="spellStart"/>
      <w:r w:rsidR="00B1565F">
        <w:rPr>
          <w:b/>
          <w:bCs/>
        </w:rPr>
        <w:t>Maps</w:t>
      </w:r>
      <w:proofErr w:type="spellEnd"/>
      <w:r>
        <w:t xml:space="preserve"> » : </w:t>
      </w:r>
      <w:r w:rsidRPr="006F0756">
        <w:rPr>
          <w:b/>
          <w:bCs/>
        </w:rPr>
        <w:t>API</w:t>
      </w:r>
      <w:r>
        <w:t xml:space="preserve"> qui </w:t>
      </w:r>
      <w:r w:rsidR="00B1565F">
        <w:t>permettra d’obtenir une adresse postale selon les mots clefs qui lui seront transmis, ainsi qu’une carte du lieu.</w:t>
      </w:r>
    </w:p>
    <w:p w14:paraId="55600BAD" w14:textId="06AE683D" w:rsidR="00075EB8" w:rsidRDefault="00075EB8" w:rsidP="00075EB8">
      <w:pPr>
        <w:pStyle w:val="Corpsdetexte"/>
        <w:numPr>
          <w:ilvl w:val="0"/>
          <w:numId w:val="48"/>
        </w:numPr>
      </w:pPr>
      <w:r>
        <w:t>« </w:t>
      </w:r>
      <w:r w:rsidR="00B1565F">
        <w:rPr>
          <w:b/>
          <w:bCs/>
        </w:rPr>
        <w:t>Media Wiki</w:t>
      </w:r>
      <w:r>
        <w:t xml:space="preserve"> » : </w:t>
      </w:r>
      <w:r w:rsidR="00B1565F" w:rsidRPr="00B1565F">
        <w:rPr>
          <w:b/>
          <w:bCs/>
        </w:rPr>
        <w:t>API</w:t>
      </w:r>
      <w:r w:rsidR="00B1565F">
        <w:t xml:space="preserve"> qui permettra d’obtenir des informations sur l’adresse, selon les mots clefs qui lui seront transmis.</w:t>
      </w:r>
    </w:p>
    <w:p w14:paraId="5E2BCDFD" w14:textId="70D54085" w:rsidR="00075EB8" w:rsidRDefault="00075EB8" w:rsidP="00075EB8">
      <w:pPr>
        <w:pStyle w:val="Titre3"/>
      </w:pPr>
      <w:bookmarkStart w:id="53" w:name="_Toc52212094"/>
      <w:bookmarkStart w:id="54" w:name="_Toc54346622"/>
      <w:r>
        <w:t>« </w:t>
      </w:r>
      <w:r w:rsidR="00B1565F">
        <w:t>App</w:t>
      </w:r>
      <w:r>
        <w:t> »</w:t>
      </w:r>
      <w:bookmarkEnd w:id="53"/>
      <w:bookmarkEnd w:id="54"/>
    </w:p>
    <w:p w14:paraId="518A4DAF" w14:textId="77777777" w:rsidR="00075EB8" w:rsidRDefault="00075EB8" w:rsidP="00075EB8">
      <w:pPr>
        <w:pStyle w:val="Corpsdetexte"/>
      </w:pPr>
      <w:r>
        <w:t>Notre solution proposera donc de mettre en place :</w:t>
      </w:r>
    </w:p>
    <w:p w14:paraId="41D30632" w14:textId="2D775E59" w:rsidR="00075EB8" w:rsidRDefault="00B1565F" w:rsidP="00075EB8">
      <w:pPr>
        <w:pStyle w:val="Corpsdetexte"/>
        <w:numPr>
          <w:ilvl w:val="0"/>
          <w:numId w:val="49"/>
        </w:numPr>
      </w:pPr>
      <w:r>
        <w:t xml:space="preserve">Par le biais d’une </w:t>
      </w:r>
      <w:r w:rsidRPr="00DE753E">
        <w:rPr>
          <w:b/>
          <w:bCs/>
        </w:rPr>
        <w:t>PaaS</w:t>
      </w:r>
      <w:r>
        <w:t xml:space="preserve"> (Platform </w:t>
      </w:r>
      <w:proofErr w:type="gramStart"/>
      <w:r>
        <w:t>as</w:t>
      </w:r>
      <w:proofErr w:type="gramEnd"/>
      <w:r>
        <w:t xml:space="preserve"> a Service) : </w:t>
      </w:r>
      <w:r w:rsidRPr="00DE753E">
        <w:rPr>
          <w:b/>
          <w:bCs/>
        </w:rPr>
        <w:t>HEROKU</w:t>
      </w:r>
      <w:r>
        <w:t xml:space="preserve">, notre site web sera mis en ligne </w:t>
      </w:r>
      <w:r w:rsidR="00DE753E">
        <w:t xml:space="preserve">(dans le </w:t>
      </w:r>
      <w:r>
        <w:t>cloud).</w:t>
      </w:r>
    </w:p>
    <w:p w14:paraId="57A17AEA" w14:textId="0644A6CF" w:rsidR="00075EB8" w:rsidRDefault="00075EB8" w:rsidP="00075EB8">
      <w:pPr>
        <w:pStyle w:val="Corpsdetexte"/>
        <w:numPr>
          <w:ilvl w:val="0"/>
          <w:numId w:val="49"/>
        </w:numPr>
      </w:pPr>
      <w:r>
        <w:t xml:space="preserve">Un serveur d’application, </w:t>
      </w:r>
      <w:proofErr w:type="spellStart"/>
      <w:r w:rsidRPr="00C128C3">
        <w:rPr>
          <w:b/>
          <w:bCs/>
        </w:rPr>
        <w:t>Gunicorn</w:t>
      </w:r>
      <w:proofErr w:type="spellEnd"/>
      <w:r>
        <w:t> </w:t>
      </w:r>
      <w:r w:rsidR="00B1565F">
        <w:t xml:space="preserve">(conseillé par </w:t>
      </w:r>
      <w:proofErr w:type="spellStart"/>
      <w:r w:rsidR="00B1565F">
        <w:t>Heroku</w:t>
      </w:r>
      <w:proofErr w:type="spellEnd"/>
      <w:r w:rsidR="00B1565F">
        <w:t xml:space="preserve">) </w:t>
      </w:r>
      <w:r>
        <w:t xml:space="preserve">: qui hébergera les composants logiciels que nous développerons, par le biais de la communication « WSGI » (Web Server Gateway Interface). Il contient la logique métier, cœur de notre programme, rédigé avec le langage </w:t>
      </w:r>
      <w:r w:rsidRPr="006F0756">
        <w:rPr>
          <w:b/>
          <w:bCs/>
        </w:rPr>
        <w:t>Python</w:t>
      </w:r>
      <w:r>
        <w:t xml:space="preserve"> et son </w:t>
      </w:r>
      <w:proofErr w:type="spellStart"/>
      <w:r>
        <w:t>framework</w:t>
      </w:r>
      <w:proofErr w:type="spellEnd"/>
      <w:r>
        <w:t xml:space="preserve"> </w:t>
      </w:r>
      <w:r w:rsidR="00DE753E">
        <w:rPr>
          <w:b/>
          <w:bCs/>
        </w:rPr>
        <w:t>Flask</w:t>
      </w:r>
      <w:r>
        <w:t>.</w:t>
      </w:r>
    </w:p>
    <w:p w14:paraId="68F5392C" w14:textId="44BC4792" w:rsidR="00075EB8" w:rsidRPr="00C128C3" w:rsidRDefault="00075EB8" w:rsidP="00075EB8">
      <w:pPr>
        <w:pStyle w:val="Corpsdetexte"/>
        <w:numPr>
          <w:ilvl w:val="0"/>
          <w:numId w:val="49"/>
        </w:numPr>
      </w:pPr>
      <w:r>
        <w:t xml:space="preserve">Un serveur de base de données, </w:t>
      </w:r>
      <w:r w:rsidR="00B1565F">
        <w:rPr>
          <w:b/>
          <w:bCs/>
        </w:rPr>
        <w:t>PostgreSQL</w:t>
      </w:r>
      <w:r>
        <w:rPr>
          <w:b/>
          <w:bCs/>
        </w:rPr>
        <w:t> </w:t>
      </w:r>
      <w:r w:rsidR="00B1565F">
        <w:t xml:space="preserve">(conseillé par </w:t>
      </w:r>
      <w:proofErr w:type="spellStart"/>
      <w:r w:rsidR="00B1565F">
        <w:t>Heroku</w:t>
      </w:r>
      <w:proofErr w:type="spellEnd"/>
      <w:r w:rsidR="00B1565F">
        <w:t>)</w:t>
      </w:r>
      <w:r>
        <w:t xml:space="preserve"> qui servira à stocker, gérer et extraire les données dans une base de données</w:t>
      </w:r>
      <w:r w:rsidR="00B1565F">
        <w:t xml:space="preserve"> (en remplacement de notre base de développement avec SQLite3).</w:t>
      </w:r>
    </w:p>
    <w:p w14:paraId="229F48D8" w14:textId="77777777" w:rsidR="00075EB8" w:rsidRDefault="00075EB8" w:rsidP="00075EB8">
      <w:pPr>
        <w:pStyle w:val="Titre3"/>
      </w:pPr>
      <w:bookmarkStart w:id="55" w:name="_Toc52212095"/>
      <w:bookmarkStart w:id="56" w:name="_Toc54346623"/>
      <w:r>
        <w:t>« </w:t>
      </w:r>
      <w:proofErr w:type="spellStart"/>
      <w:r>
        <w:t>Users</w:t>
      </w:r>
      <w:proofErr w:type="spellEnd"/>
      <w:r>
        <w:t> »</w:t>
      </w:r>
      <w:bookmarkEnd w:id="55"/>
      <w:bookmarkEnd w:id="56"/>
    </w:p>
    <w:p w14:paraId="53BA439C" w14:textId="6A0AEB30" w:rsidR="00075EB8" w:rsidRDefault="00075EB8" w:rsidP="00075EB8">
      <w:pPr>
        <w:pStyle w:val="Corpsdetexte"/>
      </w:pPr>
      <w:r>
        <w:t xml:space="preserve">Les usages des utilisateurs pouvant être sur </w:t>
      </w:r>
      <w:r w:rsidRPr="001D5CF5">
        <w:rPr>
          <w:b/>
          <w:bCs/>
        </w:rPr>
        <w:t>différents</w:t>
      </w:r>
      <w:r>
        <w:t xml:space="preserve"> </w:t>
      </w:r>
      <w:r>
        <w:rPr>
          <w:b/>
          <w:bCs/>
        </w:rPr>
        <w:t>terminaux</w:t>
      </w:r>
      <w:r>
        <w:t xml:space="preserve"> nous mettrons en place une solution « </w:t>
      </w:r>
      <w:r w:rsidRPr="00A033CC">
        <w:rPr>
          <w:b/>
          <w:bCs/>
        </w:rPr>
        <w:t>responsive</w:t>
      </w:r>
      <w:r>
        <w:t xml:space="preserve"> » : le site d’adaptera et se redimensionnera automatiquement selon les contraintes de résolution des </w:t>
      </w:r>
      <w:r w:rsidRPr="000660D6">
        <w:rPr>
          <w:b/>
          <w:bCs/>
        </w:rPr>
        <w:t>navigateurs</w:t>
      </w:r>
      <w:r>
        <w:t xml:space="preserve"> et de leurs supports : smartphone/tablette/ordinateur. Leurs requêtes seront transmises généralement en HTTP.</w:t>
      </w:r>
    </w:p>
    <w:p w14:paraId="7877A0C3" w14:textId="06AE4A12" w:rsidR="00046FEE" w:rsidRPr="00D002D3" w:rsidRDefault="0074782D" w:rsidP="004F734B">
      <w:pPr>
        <w:pStyle w:val="Corpsdetexte"/>
      </w:pPr>
      <w:r>
        <w:br w:type="page"/>
      </w:r>
    </w:p>
    <w:p w14:paraId="3D5B3720" w14:textId="77777777" w:rsidR="000F0279" w:rsidRPr="00D002D3" w:rsidRDefault="00B3229A" w:rsidP="0074782D">
      <w:pPr>
        <w:pStyle w:val="Titre1"/>
      </w:pPr>
      <w:bookmarkStart w:id="57" w:name="_Toc43144593"/>
      <w:bookmarkStart w:id="58" w:name="_Toc54346624"/>
      <w:r w:rsidRPr="00D002D3">
        <w:lastRenderedPageBreak/>
        <w:t>Glossaire</w:t>
      </w:r>
      <w:bookmarkEnd w:id="57"/>
      <w:bookmarkEnd w:id="58"/>
    </w:p>
    <w:tbl>
      <w:tblPr>
        <w:tblStyle w:val="TableauGrille5Fonc-Accentuation5"/>
        <w:tblW w:w="0" w:type="auto"/>
        <w:tblLook w:val="0400" w:firstRow="0" w:lastRow="0" w:firstColumn="0" w:lastColumn="0" w:noHBand="0" w:noVBand="1"/>
      </w:tblPr>
      <w:tblGrid>
        <w:gridCol w:w="1319"/>
        <w:gridCol w:w="8309"/>
      </w:tblGrid>
      <w:tr w:rsidR="000D4366" w14:paraId="12B488A1" w14:textId="77777777" w:rsidTr="003E0654">
        <w:trPr>
          <w:cnfStyle w:val="000000100000" w:firstRow="0" w:lastRow="0" w:firstColumn="0" w:lastColumn="0" w:oddVBand="0" w:evenVBand="0" w:oddHBand="1" w:evenHBand="0" w:firstRowFirstColumn="0" w:firstRowLastColumn="0" w:lastRowFirstColumn="0" w:lastRowLastColumn="0"/>
          <w:trHeight w:val="309"/>
        </w:trPr>
        <w:tc>
          <w:tcPr>
            <w:tcW w:w="1271" w:type="dxa"/>
          </w:tcPr>
          <w:p w14:paraId="55D7D47F" w14:textId="545FCFBA" w:rsidR="000D4366" w:rsidRPr="000D4366" w:rsidRDefault="000D4366" w:rsidP="000D4366">
            <w:pPr>
              <w:jc w:val="right"/>
            </w:pPr>
            <w:r w:rsidRPr="000D4366">
              <w:t>App</w:t>
            </w:r>
          </w:p>
        </w:tc>
        <w:tc>
          <w:tcPr>
            <w:tcW w:w="8357" w:type="dxa"/>
          </w:tcPr>
          <w:p w14:paraId="19DEC83D" w14:textId="3B649D01" w:rsidR="000D4366" w:rsidRPr="000D4366" w:rsidRDefault="000D4366" w:rsidP="000D4366">
            <w:r w:rsidRPr="000D4366">
              <w:t>Application mobile</w:t>
            </w:r>
          </w:p>
        </w:tc>
      </w:tr>
      <w:tr w:rsidR="00676D12" w14:paraId="1D2FB46E" w14:textId="77777777" w:rsidTr="003E0654">
        <w:tc>
          <w:tcPr>
            <w:tcW w:w="1271" w:type="dxa"/>
          </w:tcPr>
          <w:p w14:paraId="0EEB01AB" w14:textId="521F2077" w:rsidR="00676D12" w:rsidRPr="000D4366" w:rsidRDefault="00676D12" w:rsidP="000D4366">
            <w:pPr>
              <w:jc w:val="right"/>
            </w:pPr>
            <w:proofErr w:type="spellStart"/>
            <w:r>
              <w:t>Back-end</w:t>
            </w:r>
            <w:proofErr w:type="spellEnd"/>
          </w:p>
        </w:tc>
        <w:tc>
          <w:tcPr>
            <w:tcW w:w="8357" w:type="dxa"/>
          </w:tcPr>
          <w:p w14:paraId="68ABAD99" w14:textId="67D792F4" w:rsidR="00676D12" w:rsidRPr="000D4366" w:rsidRDefault="00E60548" w:rsidP="000D4366">
            <w:r>
              <w:t>Partie invisible par les utilisateurs du site.</w:t>
            </w:r>
          </w:p>
        </w:tc>
      </w:tr>
      <w:tr w:rsidR="000D4366" w14:paraId="2E500C0E"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32EA525E" w14:textId="77777777" w:rsidR="000D4366" w:rsidRPr="000D4366" w:rsidRDefault="000D4366" w:rsidP="000D4366">
            <w:pPr>
              <w:jc w:val="right"/>
            </w:pPr>
            <w:r w:rsidRPr="000D4366">
              <w:t>BDD</w:t>
            </w:r>
          </w:p>
        </w:tc>
        <w:tc>
          <w:tcPr>
            <w:tcW w:w="8357" w:type="dxa"/>
          </w:tcPr>
          <w:p w14:paraId="1A89AA1E" w14:textId="587A2455" w:rsidR="000D4366" w:rsidRPr="000D4366" w:rsidRDefault="000D4366" w:rsidP="000D4366">
            <w:r w:rsidRPr="000D4366">
              <w:t>Base De Données</w:t>
            </w:r>
          </w:p>
        </w:tc>
      </w:tr>
      <w:tr w:rsidR="00676D12" w14:paraId="54529102" w14:textId="77777777" w:rsidTr="003E0654">
        <w:tc>
          <w:tcPr>
            <w:tcW w:w="1271" w:type="dxa"/>
          </w:tcPr>
          <w:p w14:paraId="570B63D9" w14:textId="793419FC" w:rsidR="00676D12" w:rsidRPr="000D4366" w:rsidRDefault="00676D12" w:rsidP="000D4366">
            <w:pPr>
              <w:jc w:val="right"/>
            </w:pPr>
            <w:r>
              <w:t>Front-end</w:t>
            </w:r>
          </w:p>
        </w:tc>
        <w:tc>
          <w:tcPr>
            <w:tcW w:w="8357" w:type="dxa"/>
          </w:tcPr>
          <w:p w14:paraId="6B025A64" w14:textId="187CBF28" w:rsidR="00676D12" w:rsidRPr="000D4366" w:rsidRDefault="00E60548" w:rsidP="000D4366">
            <w:r>
              <w:t>Partie visible par les utilisateurs du site.</w:t>
            </w:r>
          </w:p>
        </w:tc>
      </w:tr>
      <w:tr w:rsidR="00075EB8" w14:paraId="41EFC5E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07BAA8BC" w14:textId="09889A2E" w:rsidR="00075EB8" w:rsidRDefault="00075EB8" w:rsidP="00075EB8">
            <w:pPr>
              <w:jc w:val="right"/>
            </w:pPr>
            <w:r>
              <w:t>Framework</w:t>
            </w:r>
          </w:p>
        </w:tc>
        <w:tc>
          <w:tcPr>
            <w:tcW w:w="8357" w:type="dxa"/>
          </w:tcPr>
          <w:p w14:paraId="1EE7E959" w14:textId="588F90A1" w:rsidR="00075EB8" w:rsidRDefault="00075EB8" w:rsidP="00075EB8">
            <w:r>
              <w:t>D</w:t>
            </w:r>
            <w:r w:rsidRPr="00846535">
              <w:t>ésigne un ensemble cohérent de composants logiciels structurels, qui sert à créer les fondations ainsi que les grandes lignes de tout ou d’une partie d'un logiciel</w:t>
            </w:r>
            <w:r>
              <w:t>.</w:t>
            </w:r>
          </w:p>
        </w:tc>
      </w:tr>
      <w:tr w:rsidR="00075EB8" w14:paraId="6EFC98B6" w14:textId="77777777" w:rsidTr="003E0654">
        <w:tc>
          <w:tcPr>
            <w:tcW w:w="1271" w:type="dxa"/>
          </w:tcPr>
          <w:p w14:paraId="35847949" w14:textId="0DFD8F9B" w:rsidR="00075EB8" w:rsidRPr="000D4366" w:rsidRDefault="00075EB8" w:rsidP="00075EB8">
            <w:pPr>
              <w:jc w:val="right"/>
            </w:pPr>
            <w:r w:rsidRPr="000D4366">
              <w:t>R.A.S</w:t>
            </w:r>
            <w:r>
              <w:t>.</w:t>
            </w:r>
          </w:p>
        </w:tc>
        <w:tc>
          <w:tcPr>
            <w:tcW w:w="8357" w:type="dxa"/>
          </w:tcPr>
          <w:p w14:paraId="12FC2AA4" w14:textId="6A6EAF30" w:rsidR="00075EB8" w:rsidRPr="000D4366" w:rsidRDefault="00075EB8" w:rsidP="00075EB8">
            <w:r w:rsidRPr="000D4366">
              <w:t>Rien à signaler</w:t>
            </w:r>
          </w:p>
        </w:tc>
      </w:tr>
      <w:tr w:rsidR="00075EB8" w14:paraId="1C093333" w14:textId="77777777" w:rsidTr="003E0654">
        <w:trPr>
          <w:cnfStyle w:val="000000100000" w:firstRow="0" w:lastRow="0" w:firstColumn="0" w:lastColumn="0" w:oddVBand="0" w:evenVBand="0" w:oddHBand="1" w:evenHBand="0" w:firstRowFirstColumn="0" w:firstRowLastColumn="0" w:lastRowFirstColumn="0" w:lastRowLastColumn="0"/>
        </w:trPr>
        <w:tc>
          <w:tcPr>
            <w:tcW w:w="1271" w:type="dxa"/>
          </w:tcPr>
          <w:p w14:paraId="6B7B74BA" w14:textId="25A95808" w:rsidR="00075EB8" w:rsidRPr="000D4366" w:rsidRDefault="00075EB8" w:rsidP="00075EB8">
            <w:pPr>
              <w:jc w:val="right"/>
            </w:pPr>
            <w:r w:rsidRPr="000D4366">
              <w:t>Site</w:t>
            </w:r>
          </w:p>
        </w:tc>
        <w:tc>
          <w:tcPr>
            <w:tcW w:w="8357" w:type="dxa"/>
          </w:tcPr>
          <w:p w14:paraId="7A39F216" w14:textId="49547F54" w:rsidR="00075EB8" w:rsidRPr="000D4366" w:rsidRDefault="00075EB8" w:rsidP="00075EB8">
            <w:r w:rsidRPr="000D4366">
              <w:t>Site internet</w:t>
            </w:r>
          </w:p>
        </w:tc>
      </w:tr>
      <w:tr w:rsidR="00075EB8" w:rsidRPr="00E54924" w14:paraId="421254F6" w14:textId="77777777" w:rsidTr="003E0654">
        <w:tc>
          <w:tcPr>
            <w:tcW w:w="1271" w:type="dxa"/>
          </w:tcPr>
          <w:p w14:paraId="27FDF316" w14:textId="616C2CBF" w:rsidR="00075EB8" w:rsidRPr="000D4366" w:rsidRDefault="00075EB8" w:rsidP="00075EB8">
            <w:pPr>
              <w:jc w:val="right"/>
            </w:pPr>
            <w:r w:rsidRPr="000D4366">
              <w:t>UCX-PX</w:t>
            </w:r>
          </w:p>
        </w:tc>
        <w:tc>
          <w:tcPr>
            <w:tcW w:w="8357" w:type="dxa"/>
          </w:tcPr>
          <w:p w14:paraId="02423C5C" w14:textId="724218DD" w:rsidR="00075EB8" w:rsidRPr="00A73DF0" w:rsidRDefault="00075EB8" w:rsidP="00075EB8">
            <w:pPr>
              <w:rPr>
                <w:lang w:val="en-US"/>
              </w:rPr>
            </w:pPr>
            <w:r w:rsidRPr="00A73DF0">
              <w:rPr>
                <w:lang w:val="en-US"/>
              </w:rPr>
              <w:t xml:space="preserve">Use Case </w:t>
            </w:r>
            <w:proofErr w:type="spellStart"/>
            <w:r w:rsidRPr="00A73DF0">
              <w:rPr>
                <w:lang w:val="en-US"/>
              </w:rPr>
              <w:t>numéro</w:t>
            </w:r>
            <w:proofErr w:type="spellEnd"/>
            <w:r w:rsidRPr="00A73DF0">
              <w:rPr>
                <w:lang w:val="en-US"/>
              </w:rPr>
              <w:t xml:space="preserve"> ‘X’ – Package </w:t>
            </w:r>
            <w:proofErr w:type="spellStart"/>
            <w:r w:rsidRPr="00A73DF0">
              <w:rPr>
                <w:lang w:val="en-US"/>
              </w:rPr>
              <w:t>numéro</w:t>
            </w:r>
            <w:proofErr w:type="spellEnd"/>
            <w:r w:rsidRPr="00A73DF0">
              <w:rPr>
                <w:lang w:val="en-US"/>
              </w:rPr>
              <w:t xml:space="preserve"> ‘X’</w:t>
            </w:r>
          </w:p>
        </w:tc>
      </w:tr>
    </w:tbl>
    <w:p w14:paraId="7A7B374B" w14:textId="77777777" w:rsidR="000D4366" w:rsidRPr="00A73DF0" w:rsidRDefault="000D4366" w:rsidP="000D4366">
      <w:pPr>
        <w:rPr>
          <w:lang w:val="en-US"/>
        </w:rPr>
      </w:pPr>
    </w:p>
    <w:tbl>
      <w:tblPr>
        <w:tblStyle w:val="TableauGrille5Fonc-Accentuation6"/>
        <w:tblpPr w:leftFromText="141" w:rightFromText="141" w:vertAnchor="text" w:horzAnchor="margin" w:tblpY="501"/>
        <w:tblW w:w="3114" w:type="dxa"/>
        <w:tblLook w:val="04A0" w:firstRow="1" w:lastRow="0" w:firstColumn="1" w:lastColumn="0" w:noHBand="0" w:noVBand="1"/>
      </w:tblPr>
      <w:tblGrid>
        <w:gridCol w:w="426"/>
        <w:gridCol w:w="2688"/>
      </w:tblGrid>
      <w:tr w:rsidR="00331031" w14:paraId="6F8993B6" w14:textId="77777777" w:rsidTr="00A774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gridSpan w:val="2"/>
            <w:tcBorders>
              <w:top w:val="nil"/>
              <w:left w:val="nil"/>
              <w:bottom w:val="single" w:sz="4" w:space="0" w:color="FFFFFF" w:themeColor="background1"/>
              <w:right w:val="nil"/>
            </w:tcBorders>
          </w:tcPr>
          <w:p w14:paraId="47C87050" w14:textId="3DF37FCB" w:rsidR="00331031" w:rsidRDefault="00331031" w:rsidP="00027660">
            <w:r>
              <w:t>Légende des « </w:t>
            </w:r>
            <w:proofErr w:type="spellStart"/>
            <w:r>
              <w:t>users</w:t>
            </w:r>
            <w:proofErr w:type="spellEnd"/>
            <w:r>
              <w:t xml:space="preserve"> stories »</w:t>
            </w:r>
          </w:p>
        </w:tc>
      </w:tr>
      <w:tr w:rsidR="00331031" w14:paraId="2DA2C8A8"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tcBorders>
          </w:tcPr>
          <w:p w14:paraId="0BF4A77B" w14:textId="77777777" w:rsidR="00331031" w:rsidRDefault="00331031" w:rsidP="00027660">
            <w:pPr>
              <w:jc w:val="center"/>
            </w:pPr>
            <w:r>
              <w:t>H</w:t>
            </w:r>
          </w:p>
        </w:tc>
        <w:tc>
          <w:tcPr>
            <w:tcW w:w="2688" w:type="dxa"/>
            <w:tcBorders>
              <w:right w:val="nil"/>
            </w:tcBorders>
          </w:tcPr>
          <w:p w14:paraId="43C9BEA0"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 xml:space="preserve">Priorité Haute </w:t>
            </w:r>
          </w:p>
        </w:tc>
      </w:tr>
      <w:tr w:rsidR="00331031" w14:paraId="355D1696" w14:textId="77777777" w:rsidTr="00A77461">
        <w:tc>
          <w:tcPr>
            <w:cnfStyle w:val="001000000000" w:firstRow="0" w:lastRow="0" w:firstColumn="1" w:lastColumn="0" w:oddVBand="0" w:evenVBand="0" w:oddHBand="0" w:evenHBand="0" w:firstRowFirstColumn="0" w:firstRowLastColumn="0" w:lastRowFirstColumn="0" w:lastRowLastColumn="0"/>
            <w:tcW w:w="426" w:type="dxa"/>
            <w:tcBorders>
              <w:left w:val="nil"/>
              <w:bottom w:val="single" w:sz="4" w:space="0" w:color="FFFFFF" w:themeColor="background1"/>
            </w:tcBorders>
          </w:tcPr>
          <w:p w14:paraId="58F8A846" w14:textId="77777777" w:rsidR="00331031" w:rsidRDefault="00331031" w:rsidP="00027660">
            <w:pPr>
              <w:jc w:val="center"/>
            </w:pPr>
            <w:r>
              <w:t>M</w:t>
            </w:r>
          </w:p>
        </w:tc>
        <w:tc>
          <w:tcPr>
            <w:tcW w:w="2688" w:type="dxa"/>
            <w:tcBorders>
              <w:bottom w:val="single" w:sz="4" w:space="0" w:color="FFFFFF" w:themeColor="background1"/>
              <w:right w:val="nil"/>
            </w:tcBorders>
          </w:tcPr>
          <w:p w14:paraId="565C7E10" w14:textId="77777777" w:rsidR="00331031" w:rsidRDefault="00331031" w:rsidP="00027660">
            <w:pPr>
              <w:cnfStyle w:val="000000000000" w:firstRow="0" w:lastRow="0" w:firstColumn="0" w:lastColumn="0" w:oddVBand="0" w:evenVBand="0" w:oddHBand="0" w:evenHBand="0" w:firstRowFirstColumn="0" w:firstRowLastColumn="0" w:lastRowFirstColumn="0" w:lastRowLastColumn="0"/>
            </w:pPr>
            <w:r>
              <w:t>Priorité Moyenne</w:t>
            </w:r>
          </w:p>
        </w:tc>
      </w:tr>
      <w:tr w:rsidR="00331031" w14:paraId="736C9DAF" w14:textId="77777777" w:rsidTr="00A774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 w:type="dxa"/>
            <w:tcBorders>
              <w:left w:val="nil"/>
              <w:bottom w:val="nil"/>
            </w:tcBorders>
          </w:tcPr>
          <w:p w14:paraId="4F384C1D" w14:textId="77777777" w:rsidR="00331031" w:rsidRDefault="00331031" w:rsidP="00027660">
            <w:pPr>
              <w:jc w:val="center"/>
            </w:pPr>
            <w:r>
              <w:t>B</w:t>
            </w:r>
          </w:p>
        </w:tc>
        <w:tc>
          <w:tcPr>
            <w:tcW w:w="2688" w:type="dxa"/>
            <w:tcBorders>
              <w:bottom w:val="nil"/>
              <w:right w:val="nil"/>
            </w:tcBorders>
          </w:tcPr>
          <w:p w14:paraId="3DCCC349" w14:textId="77777777" w:rsidR="00331031" w:rsidRDefault="00331031" w:rsidP="00027660">
            <w:pPr>
              <w:cnfStyle w:val="000000100000" w:firstRow="0" w:lastRow="0" w:firstColumn="0" w:lastColumn="0" w:oddVBand="0" w:evenVBand="0" w:oddHBand="1" w:evenHBand="0" w:firstRowFirstColumn="0" w:firstRowLastColumn="0" w:lastRowFirstColumn="0" w:lastRowLastColumn="0"/>
            </w:pPr>
            <w:r>
              <w:t>Priorité Basse</w:t>
            </w:r>
          </w:p>
        </w:tc>
      </w:tr>
    </w:tbl>
    <w:p w14:paraId="7467DEAA" w14:textId="428C4EE5" w:rsidR="00003854" w:rsidRPr="00D002D3" w:rsidRDefault="00003854" w:rsidP="00003854">
      <w:pPr>
        <w:pStyle w:val="Titre1"/>
      </w:pPr>
      <w:bookmarkStart w:id="59" w:name="_Toc43144594"/>
      <w:bookmarkStart w:id="60" w:name="_Toc54346625"/>
      <w:r>
        <w:lastRenderedPageBreak/>
        <w:t>Annexes</w:t>
      </w:r>
      <w:bookmarkEnd w:id="59"/>
      <w:bookmarkEnd w:id="60"/>
    </w:p>
    <w:p w14:paraId="5BB59377" w14:textId="3FC34E44" w:rsidR="00037105" w:rsidRDefault="00401D47" w:rsidP="00852125">
      <w:pPr>
        <w:pStyle w:val="Titre2"/>
      </w:pPr>
      <w:bookmarkStart w:id="61" w:name="_Annexe_1_:"/>
      <w:bookmarkStart w:id="62" w:name="_Annexe_2_:"/>
      <w:bookmarkStart w:id="63" w:name="_Toc43144595"/>
      <w:bookmarkStart w:id="64" w:name="_Toc54346626"/>
      <w:bookmarkEnd w:id="61"/>
      <w:bookmarkEnd w:id="62"/>
      <w:r>
        <w:t xml:space="preserve">Annexe </w:t>
      </w:r>
      <w:r w:rsidR="00B61907">
        <w:t>1</w:t>
      </w:r>
      <w:r>
        <w:t xml:space="preserve"> : </w:t>
      </w:r>
      <w:r w:rsidR="00037105">
        <w:t>Ressources</w:t>
      </w:r>
      <w:bookmarkEnd w:id="63"/>
      <w:bookmarkEnd w:id="64"/>
    </w:p>
    <w:p w14:paraId="3C3FF3E8" w14:textId="19804D9F" w:rsidR="00037105" w:rsidRPr="00037105" w:rsidRDefault="00037105" w:rsidP="001141D8">
      <w:pPr>
        <w:pStyle w:val="Titre3"/>
        <w:spacing w:before="0"/>
      </w:pPr>
      <w:bookmarkStart w:id="65" w:name="_Toc43144596"/>
      <w:bookmarkStart w:id="66" w:name="_Toc54346627"/>
      <w:r>
        <w:t>Ressources : tableau de cas d’utilisation</w:t>
      </w:r>
      <w:bookmarkEnd w:id="65"/>
      <w:bookmarkEnd w:id="66"/>
    </w:p>
    <w:tbl>
      <w:tblPr>
        <w:tblStyle w:val="TableauGrille5Fonc-Accentuation5"/>
        <w:tblW w:w="9917" w:type="dxa"/>
        <w:tblLayout w:type="fixed"/>
        <w:tblLook w:val="04A0" w:firstRow="1" w:lastRow="0" w:firstColumn="1" w:lastColumn="0" w:noHBand="0" w:noVBand="1"/>
      </w:tblPr>
      <w:tblGrid>
        <w:gridCol w:w="2263"/>
        <w:gridCol w:w="4181"/>
        <w:gridCol w:w="2047"/>
        <w:gridCol w:w="1426"/>
      </w:tblGrid>
      <w:tr w:rsidR="00003854" w:rsidRPr="00F23FF9" w14:paraId="3846A37B" w14:textId="77777777" w:rsidTr="00852125">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97BA4EA" w14:textId="4917B76C" w:rsidR="00003854" w:rsidRPr="00F23FF9" w:rsidRDefault="00003854" w:rsidP="00852125">
            <w:pPr>
              <w:pStyle w:val="En-tte"/>
              <w:keepNext/>
              <w:rPr>
                <w:sz w:val="22"/>
                <w:szCs w:val="22"/>
              </w:rPr>
            </w:pPr>
            <w:r w:rsidRPr="00F23FF9">
              <w:rPr>
                <w:sz w:val="22"/>
                <w:szCs w:val="22"/>
              </w:rPr>
              <w:t>UC</w:t>
            </w:r>
            <w:r>
              <w:rPr>
                <w:sz w:val="22"/>
                <w:szCs w:val="22"/>
              </w:rPr>
              <w:t>XX-PX</w:t>
            </w:r>
          </w:p>
        </w:tc>
        <w:tc>
          <w:tcPr>
            <w:tcW w:w="4181" w:type="dxa"/>
            <w:vAlign w:val="center"/>
          </w:tcPr>
          <w:p w14:paraId="777286DC" w14:textId="63B8F43A" w:rsidR="00003854" w:rsidRPr="00F23FF9" w:rsidRDefault="00003854" w:rsidP="00852125">
            <w:pPr>
              <w:pStyle w:val="En-tte"/>
              <w:keepNext/>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Auteur :</w:t>
            </w:r>
          </w:p>
        </w:tc>
        <w:tc>
          <w:tcPr>
            <w:tcW w:w="2047" w:type="dxa"/>
            <w:vAlign w:val="center"/>
          </w:tcPr>
          <w:p w14:paraId="7FACAEAA" w14:textId="3641BB86"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b w:val="0"/>
                <w:bCs w:val="0"/>
                <w:sz w:val="22"/>
                <w:szCs w:val="22"/>
              </w:rPr>
            </w:pPr>
            <w:r w:rsidRPr="00F23FF9">
              <w:rPr>
                <w:sz w:val="22"/>
                <w:szCs w:val="22"/>
              </w:rPr>
              <w:t xml:space="preserve">Date : </w:t>
            </w:r>
            <w:r>
              <w:rPr>
                <w:sz w:val="22"/>
                <w:szCs w:val="22"/>
              </w:rPr>
              <w:t>XX</w:t>
            </w:r>
            <w:r w:rsidRPr="00F23FF9">
              <w:rPr>
                <w:sz w:val="22"/>
                <w:szCs w:val="22"/>
              </w:rPr>
              <w:t>/</w:t>
            </w:r>
            <w:r>
              <w:rPr>
                <w:sz w:val="22"/>
                <w:szCs w:val="22"/>
              </w:rPr>
              <w:t>XX</w:t>
            </w:r>
            <w:r w:rsidRPr="00F23FF9">
              <w:rPr>
                <w:sz w:val="22"/>
                <w:szCs w:val="22"/>
              </w:rPr>
              <w:t>/20</w:t>
            </w:r>
          </w:p>
        </w:tc>
        <w:tc>
          <w:tcPr>
            <w:tcW w:w="1426" w:type="dxa"/>
            <w:vAlign w:val="center"/>
          </w:tcPr>
          <w:p w14:paraId="1EB59CA2" w14:textId="77777777" w:rsidR="00003854" w:rsidRPr="00F23FF9" w:rsidRDefault="00003854" w:rsidP="00852125">
            <w:pPr>
              <w:pStyle w:val="Contenudetableau"/>
              <w:cnfStyle w:val="100000000000" w:firstRow="1" w:lastRow="0" w:firstColumn="0" w:lastColumn="0" w:oddVBand="0" w:evenVBand="0" w:oddHBand="0" w:evenHBand="0" w:firstRowFirstColumn="0" w:firstRowLastColumn="0" w:lastRowFirstColumn="0" w:lastRowLastColumn="0"/>
              <w:rPr>
                <w:sz w:val="22"/>
                <w:szCs w:val="22"/>
              </w:rPr>
            </w:pPr>
            <w:r w:rsidRPr="00F23FF9">
              <w:rPr>
                <w:sz w:val="22"/>
                <w:szCs w:val="22"/>
              </w:rPr>
              <w:t>Version : 1.0</w:t>
            </w:r>
          </w:p>
        </w:tc>
      </w:tr>
      <w:tr w:rsidR="00003854" w:rsidRPr="00F23FF9" w14:paraId="2B68338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8FA7B1B" w14:textId="77777777" w:rsidR="00003854" w:rsidRPr="00F23FF9" w:rsidRDefault="00003854" w:rsidP="00852125">
            <w:pPr>
              <w:pStyle w:val="En-tte"/>
              <w:keepNext/>
              <w:rPr>
                <w:sz w:val="22"/>
                <w:szCs w:val="22"/>
              </w:rPr>
            </w:pPr>
            <w:r>
              <w:rPr>
                <w:sz w:val="22"/>
                <w:szCs w:val="22"/>
              </w:rPr>
              <w:t>NOM</w:t>
            </w:r>
          </w:p>
        </w:tc>
        <w:tc>
          <w:tcPr>
            <w:tcW w:w="7654" w:type="dxa"/>
            <w:gridSpan w:val="3"/>
            <w:shd w:val="clear" w:color="auto" w:fill="5B9BD5" w:themeFill="accent5"/>
            <w:vAlign w:val="center"/>
          </w:tcPr>
          <w:p w14:paraId="0C5170FC" w14:textId="03351B78"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b/>
                <w:bCs/>
                <w:color w:val="FFFFFF" w:themeColor="background1"/>
                <w:sz w:val="22"/>
                <w:szCs w:val="22"/>
              </w:rPr>
            </w:pPr>
            <w:r w:rsidRPr="00F23FF9">
              <w:rPr>
                <w:b/>
                <w:bCs/>
                <w:color w:val="FFFFFF" w:themeColor="background1"/>
                <w:sz w:val="22"/>
                <w:szCs w:val="22"/>
              </w:rPr>
              <w:t xml:space="preserve"> </w:t>
            </w:r>
          </w:p>
        </w:tc>
      </w:tr>
      <w:tr w:rsidR="00003854" w:rsidRPr="00F23FF9" w14:paraId="266D0095"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8DED41" w14:textId="77777777" w:rsidR="00003854" w:rsidRPr="00F23FF9" w:rsidRDefault="00003854" w:rsidP="00852125">
            <w:pPr>
              <w:pStyle w:val="En-tte"/>
              <w:keepNext/>
              <w:rPr>
                <w:sz w:val="22"/>
                <w:szCs w:val="22"/>
              </w:rPr>
            </w:pPr>
            <w:r>
              <w:rPr>
                <w:sz w:val="22"/>
                <w:szCs w:val="22"/>
              </w:rPr>
              <w:t>PACKAGE</w:t>
            </w:r>
          </w:p>
        </w:tc>
        <w:tc>
          <w:tcPr>
            <w:tcW w:w="7654" w:type="dxa"/>
            <w:gridSpan w:val="3"/>
            <w:shd w:val="clear" w:color="auto" w:fill="5B9BD5" w:themeFill="accent5"/>
            <w:vAlign w:val="center"/>
          </w:tcPr>
          <w:p w14:paraId="7AD3B252" w14:textId="355AFA7B"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b/>
                <w:bCs/>
                <w:color w:val="FFFFFF" w:themeColor="background1"/>
                <w:sz w:val="22"/>
                <w:szCs w:val="22"/>
              </w:rPr>
            </w:pPr>
          </w:p>
        </w:tc>
      </w:tr>
      <w:tr w:rsidR="00003854" w:rsidRPr="00F23FF9" w14:paraId="4FA17B8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EBC134B" w14:textId="77777777" w:rsidR="00003854" w:rsidRPr="00F23FF9" w:rsidRDefault="00003854" w:rsidP="00852125">
            <w:pPr>
              <w:pStyle w:val="En-tte"/>
              <w:keepNext/>
              <w:rPr>
                <w:sz w:val="22"/>
                <w:szCs w:val="22"/>
              </w:rPr>
            </w:pPr>
            <w:r w:rsidRPr="00F23FF9">
              <w:rPr>
                <w:sz w:val="22"/>
                <w:szCs w:val="22"/>
              </w:rPr>
              <w:t>DESCRIPTION</w:t>
            </w:r>
          </w:p>
        </w:tc>
        <w:tc>
          <w:tcPr>
            <w:tcW w:w="7654" w:type="dxa"/>
            <w:gridSpan w:val="3"/>
            <w:vAlign w:val="center"/>
          </w:tcPr>
          <w:p w14:paraId="503D02CE" w14:textId="497E3B6C"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BAF98E9"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10C5943" w14:textId="77777777" w:rsidR="00003854" w:rsidRPr="00F23FF9" w:rsidRDefault="00003854" w:rsidP="00852125">
            <w:pPr>
              <w:pStyle w:val="En-tte"/>
              <w:keepNext/>
              <w:rPr>
                <w:sz w:val="22"/>
                <w:szCs w:val="22"/>
              </w:rPr>
            </w:pPr>
            <w:r w:rsidRPr="00F23FF9">
              <w:rPr>
                <w:sz w:val="22"/>
                <w:szCs w:val="22"/>
              </w:rPr>
              <w:t>ACTEURS</w:t>
            </w:r>
          </w:p>
        </w:tc>
        <w:tc>
          <w:tcPr>
            <w:tcW w:w="7654" w:type="dxa"/>
            <w:gridSpan w:val="3"/>
            <w:vAlign w:val="center"/>
          </w:tcPr>
          <w:p w14:paraId="51C91ECE" w14:textId="0ABA7CB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51E79C8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0A89D9F2" w14:textId="77777777" w:rsidR="00003854" w:rsidRPr="00F23FF9" w:rsidRDefault="00003854" w:rsidP="00852125">
            <w:pPr>
              <w:pStyle w:val="En-tte"/>
              <w:keepNext/>
              <w:rPr>
                <w:sz w:val="22"/>
                <w:szCs w:val="22"/>
              </w:rPr>
            </w:pPr>
            <w:r w:rsidRPr="00F23FF9">
              <w:rPr>
                <w:sz w:val="22"/>
                <w:szCs w:val="22"/>
              </w:rPr>
              <w:t>PRE-CONDITIONS</w:t>
            </w:r>
          </w:p>
        </w:tc>
        <w:tc>
          <w:tcPr>
            <w:tcW w:w="7654" w:type="dxa"/>
            <w:gridSpan w:val="3"/>
            <w:vAlign w:val="center"/>
          </w:tcPr>
          <w:p w14:paraId="334AA6A3" w14:textId="2F4F7A8F" w:rsidR="00003854" w:rsidRPr="00F23FF9" w:rsidRDefault="00003854" w:rsidP="00003854">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287F6927"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3D6D7ED3" w14:textId="77777777" w:rsidR="00003854" w:rsidRPr="00F23FF9" w:rsidRDefault="00003854" w:rsidP="00852125">
            <w:pPr>
              <w:pStyle w:val="En-tte"/>
              <w:keepNext/>
              <w:rPr>
                <w:sz w:val="22"/>
                <w:szCs w:val="22"/>
              </w:rPr>
            </w:pPr>
            <w:r w:rsidRPr="00F23FF9">
              <w:rPr>
                <w:sz w:val="22"/>
                <w:szCs w:val="22"/>
              </w:rPr>
              <w:t>DONNEES EN ENTREE</w:t>
            </w:r>
          </w:p>
        </w:tc>
        <w:tc>
          <w:tcPr>
            <w:tcW w:w="7654" w:type="dxa"/>
            <w:gridSpan w:val="3"/>
            <w:vAlign w:val="center"/>
          </w:tcPr>
          <w:p w14:paraId="2CA747EF" w14:textId="171D8004" w:rsidR="00003854" w:rsidRPr="00F23FF9" w:rsidRDefault="00003854" w:rsidP="00852125">
            <w:pPr>
              <w:pStyle w:val="Contenudetableau"/>
              <w:ind w:left="36"/>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67AD5D9C"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3AF1C207" w14:textId="77777777" w:rsidR="00003854" w:rsidRPr="00F23FF9" w:rsidRDefault="00003854" w:rsidP="00852125">
            <w:pPr>
              <w:pStyle w:val="Contenudetableau"/>
              <w:rPr>
                <w:sz w:val="22"/>
                <w:szCs w:val="22"/>
              </w:rPr>
            </w:pPr>
            <w:r>
              <w:rPr>
                <w:sz w:val="22"/>
                <w:szCs w:val="22"/>
              </w:rPr>
              <w:t>SCENARIO NOMINAL</w:t>
            </w:r>
          </w:p>
        </w:tc>
      </w:tr>
      <w:tr w:rsidR="00003854" w:rsidRPr="00F23FF9" w14:paraId="0AF2B63F"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0" w:type="auto"/>
              <w:tblInd w:w="21" w:type="dxa"/>
              <w:tblLayout w:type="fixed"/>
              <w:tblLook w:val="0420" w:firstRow="1" w:lastRow="0" w:firstColumn="0" w:lastColumn="0" w:noHBand="0" w:noVBand="1"/>
            </w:tblPr>
            <w:tblGrid>
              <w:gridCol w:w="714"/>
              <w:gridCol w:w="2838"/>
              <w:gridCol w:w="6092"/>
            </w:tblGrid>
            <w:tr w:rsidR="00003854" w:rsidRPr="00F23FF9" w14:paraId="7EA8578D"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00ED0610"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200E45DE"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5E9B1603"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7DD6D693"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1B33B84E" w14:textId="77777777" w:rsidR="00003854" w:rsidRPr="00F23FF9" w:rsidRDefault="00003854" w:rsidP="00753D4A">
                  <w:pPr>
                    <w:pStyle w:val="Contenudetableau"/>
                    <w:numPr>
                      <w:ilvl w:val="0"/>
                      <w:numId w:val="25"/>
                    </w:numPr>
                    <w:jc w:val="center"/>
                    <w:rPr>
                      <w:sz w:val="22"/>
                      <w:szCs w:val="22"/>
                    </w:rPr>
                  </w:pP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A325A62" w14:textId="77777777" w:rsidR="00003854" w:rsidRPr="00F23FF9" w:rsidRDefault="00003854" w:rsidP="00852125">
                  <w:pPr>
                    <w:pStyle w:val="Contenudetableau"/>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8C23778" w14:textId="0895C533" w:rsidR="00003854" w:rsidRDefault="00003854" w:rsidP="00852125">
                  <w:pPr>
                    <w:pStyle w:val="Contenudetableau"/>
                    <w:tabs>
                      <w:tab w:val="left" w:pos="265"/>
                    </w:tabs>
                    <w:rPr>
                      <w:sz w:val="22"/>
                      <w:szCs w:val="22"/>
                    </w:rPr>
                  </w:pPr>
                </w:p>
              </w:tc>
            </w:tr>
          </w:tbl>
          <w:p w14:paraId="273081DD" w14:textId="77777777" w:rsidR="00003854" w:rsidRPr="00F23FF9" w:rsidRDefault="00003854" w:rsidP="00852125">
            <w:pPr>
              <w:pStyle w:val="Contenudetableau"/>
              <w:rPr>
                <w:sz w:val="22"/>
                <w:szCs w:val="22"/>
              </w:rPr>
            </w:pPr>
          </w:p>
        </w:tc>
      </w:tr>
      <w:tr w:rsidR="00003854" w:rsidRPr="00F23FF9" w14:paraId="519BA6CB"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C46579B" w14:textId="77777777" w:rsidR="00003854" w:rsidRPr="00F23FF9" w:rsidRDefault="00003854" w:rsidP="00852125">
            <w:pPr>
              <w:pStyle w:val="Contenudetableau"/>
              <w:rPr>
                <w:color w:val="000000" w:themeColor="text1"/>
                <w:sz w:val="22"/>
                <w:szCs w:val="22"/>
              </w:rPr>
            </w:pPr>
            <w:r>
              <w:rPr>
                <w:sz w:val="22"/>
                <w:szCs w:val="22"/>
              </w:rPr>
              <w:t>SCENARIOS ALTERNATIFS</w:t>
            </w:r>
          </w:p>
        </w:tc>
      </w:tr>
      <w:tr w:rsidR="00003854" w:rsidRPr="00F23FF9" w14:paraId="12C104BA"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8"/>
              <w:gridCol w:w="6092"/>
            </w:tblGrid>
            <w:tr w:rsidR="00003854" w:rsidRPr="00F23FF9" w14:paraId="3FBBFE06" w14:textId="77777777" w:rsidTr="00852125">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5B5A94E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8" w:type="dxa"/>
                  <w:tcBorders>
                    <w:bottom w:val="single" w:sz="4" w:space="0" w:color="FFFFFF" w:themeColor="background1"/>
                    <w:right w:val="single" w:sz="4" w:space="0" w:color="FFFFFF" w:themeColor="background1"/>
                  </w:tcBorders>
                  <w:vAlign w:val="center"/>
                  <w:hideMark/>
                </w:tcPr>
                <w:p w14:paraId="3D0F00F0"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2" w:type="dxa"/>
                  <w:tcBorders>
                    <w:left w:val="single" w:sz="4" w:space="0" w:color="FFFFFF" w:themeColor="background1"/>
                    <w:bottom w:val="single" w:sz="4" w:space="0" w:color="FFFFFF" w:themeColor="background1"/>
                  </w:tcBorders>
                  <w:vAlign w:val="center"/>
                  <w:hideMark/>
                </w:tcPr>
                <w:p w14:paraId="03A3D8AC"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3C0644F1" w14:textId="77777777" w:rsidTr="00852125">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2A0D0738" w14:textId="7AF637EC" w:rsidR="00003854" w:rsidRPr="0004494B" w:rsidRDefault="00003854" w:rsidP="00852125">
                  <w:pPr>
                    <w:pStyle w:val="Contenudetableau"/>
                    <w:jc w:val="center"/>
                    <w:rPr>
                      <w:sz w:val="22"/>
                      <w:szCs w:val="22"/>
                    </w:rPr>
                  </w:pPr>
                  <w:r>
                    <w:rPr>
                      <w:sz w:val="22"/>
                      <w:szCs w:val="22"/>
                    </w:rPr>
                    <w:t>1</w:t>
                  </w:r>
                </w:p>
              </w:tc>
              <w:tc>
                <w:tcPr>
                  <w:tcW w:w="2838"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50DABD6B" w14:textId="21D02203" w:rsidR="00003854" w:rsidRPr="0004494B" w:rsidRDefault="00003854" w:rsidP="00852125">
                  <w:pPr>
                    <w:pStyle w:val="Contenudetableau"/>
                    <w:tabs>
                      <w:tab w:val="left" w:pos="1997"/>
                    </w:tabs>
                    <w:rPr>
                      <w:sz w:val="22"/>
                      <w:szCs w:val="22"/>
                    </w:rPr>
                  </w:pPr>
                </w:p>
              </w:tc>
              <w:tc>
                <w:tcPr>
                  <w:tcW w:w="609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72A1960C" w14:textId="77777777" w:rsidR="00003854" w:rsidRPr="00BB1FFA" w:rsidRDefault="00003854" w:rsidP="00852125">
                  <w:pPr>
                    <w:pStyle w:val="Contenudetableau"/>
                    <w:tabs>
                      <w:tab w:val="left" w:pos="457"/>
                    </w:tabs>
                    <w:rPr>
                      <w:sz w:val="22"/>
                      <w:szCs w:val="22"/>
                    </w:rPr>
                  </w:pPr>
                </w:p>
              </w:tc>
            </w:tr>
          </w:tbl>
          <w:p w14:paraId="15DB2256" w14:textId="77777777" w:rsidR="00003854" w:rsidRPr="00F23FF9" w:rsidRDefault="00003854" w:rsidP="00852125">
            <w:pPr>
              <w:pStyle w:val="Contenudetableau"/>
              <w:rPr>
                <w:color w:val="000000" w:themeColor="text1"/>
                <w:sz w:val="22"/>
                <w:szCs w:val="22"/>
              </w:rPr>
            </w:pPr>
          </w:p>
        </w:tc>
      </w:tr>
      <w:tr w:rsidR="00003854" w:rsidRPr="00F23FF9" w14:paraId="35C1D627"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11DF11FD" w14:textId="77777777" w:rsidR="00003854" w:rsidRPr="004B1411" w:rsidRDefault="00003854" w:rsidP="00852125">
            <w:pPr>
              <w:pStyle w:val="Contenudetableau"/>
              <w:ind w:left="360" w:hanging="360"/>
              <w:rPr>
                <w:b w:val="0"/>
                <w:bCs w:val="0"/>
                <w:sz w:val="22"/>
                <w:szCs w:val="22"/>
              </w:rPr>
            </w:pPr>
            <w:r>
              <w:rPr>
                <w:sz w:val="22"/>
                <w:szCs w:val="22"/>
              </w:rPr>
              <w:t>SCENARIO D’EXCEPTION</w:t>
            </w:r>
          </w:p>
        </w:tc>
      </w:tr>
      <w:tr w:rsidR="00003854" w:rsidRPr="00F23FF9" w14:paraId="5680DC68"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tbl>
            <w:tblPr>
              <w:tblStyle w:val="TableauGrille5Fonc-Accentuation5"/>
              <w:tblW w:w="9644" w:type="dxa"/>
              <w:tblInd w:w="21" w:type="dxa"/>
              <w:tblLayout w:type="fixed"/>
              <w:tblLook w:val="0420" w:firstRow="1" w:lastRow="0" w:firstColumn="0" w:lastColumn="0" w:noHBand="0" w:noVBand="1"/>
            </w:tblPr>
            <w:tblGrid>
              <w:gridCol w:w="714"/>
              <w:gridCol w:w="2833"/>
              <w:gridCol w:w="6097"/>
            </w:tblGrid>
            <w:tr w:rsidR="00003854" w:rsidRPr="00F23FF9" w14:paraId="527C7374" w14:textId="77777777" w:rsidTr="00003854">
              <w:trPr>
                <w:cnfStyle w:val="100000000000" w:firstRow="1" w:lastRow="0" w:firstColumn="0" w:lastColumn="0" w:oddVBand="0" w:evenVBand="0" w:oddHBand="0" w:evenHBand="0" w:firstRowFirstColumn="0" w:firstRowLastColumn="0" w:lastRowFirstColumn="0" w:lastRowLastColumn="0"/>
              </w:trPr>
              <w:tc>
                <w:tcPr>
                  <w:tcW w:w="714" w:type="dxa"/>
                  <w:tcBorders>
                    <w:bottom w:val="single" w:sz="4" w:space="0" w:color="FFFFFF" w:themeColor="background1"/>
                    <w:right w:val="single" w:sz="4" w:space="0" w:color="FFFFFF" w:themeColor="background1"/>
                  </w:tcBorders>
                  <w:vAlign w:val="center"/>
                </w:tcPr>
                <w:p w14:paraId="68415555" w14:textId="77777777" w:rsidR="00003854" w:rsidRPr="00F23FF9" w:rsidRDefault="00003854" w:rsidP="00852125">
                  <w:pPr>
                    <w:pStyle w:val="Contenudetableau"/>
                    <w:jc w:val="center"/>
                    <w:rPr>
                      <w:b w:val="0"/>
                      <w:bCs w:val="0"/>
                      <w:sz w:val="22"/>
                      <w:szCs w:val="22"/>
                    </w:rPr>
                  </w:pPr>
                  <w:r>
                    <w:rPr>
                      <w:b w:val="0"/>
                      <w:bCs w:val="0"/>
                      <w:sz w:val="22"/>
                      <w:szCs w:val="22"/>
                    </w:rPr>
                    <w:t>N°</w:t>
                  </w:r>
                </w:p>
              </w:tc>
              <w:tc>
                <w:tcPr>
                  <w:tcW w:w="2833" w:type="dxa"/>
                  <w:tcBorders>
                    <w:bottom w:val="single" w:sz="4" w:space="0" w:color="FFFFFF" w:themeColor="background1"/>
                    <w:right w:val="single" w:sz="4" w:space="0" w:color="FFFFFF" w:themeColor="background1"/>
                  </w:tcBorders>
                  <w:vAlign w:val="center"/>
                  <w:hideMark/>
                </w:tcPr>
                <w:p w14:paraId="2D737C71" w14:textId="77777777" w:rsidR="00003854" w:rsidRPr="00F23FF9" w:rsidRDefault="00003854" w:rsidP="00852125">
                  <w:pPr>
                    <w:pStyle w:val="Contenudetableau"/>
                    <w:jc w:val="center"/>
                    <w:rPr>
                      <w:b w:val="0"/>
                      <w:bCs w:val="0"/>
                      <w:sz w:val="22"/>
                      <w:szCs w:val="22"/>
                    </w:rPr>
                  </w:pPr>
                  <w:r w:rsidRPr="00F23FF9">
                    <w:rPr>
                      <w:b w:val="0"/>
                      <w:bCs w:val="0"/>
                      <w:sz w:val="22"/>
                      <w:szCs w:val="22"/>
                    </w:rPr>
                    <w:t>UTILISATEUR</w:t>
                  </w:r>
                </w:p>
              </w:tc>
              <w:tc>
                <w:tcPr>
                  <w:tcW w:w="6097" w:type="dxa"/>
                  <w:tcBorders>
                    <w:left w:val="single" w:sz="4" w:space="0" w:color="FFFFFF" w:themeColor="background1"/>
                    <w:bottom w:val="single" w:sz="4" w:space="0" w:color="FFFFFF" w:themeColor="background1"/>
                  </w:tcBorders>
                  <w:vAlign w:val="center"/>
                  <w:hideMark/>
                </w:tcPr>
                <w:p w14:paraId="4279B75E" w14:textId="77777777" w:rsidR="00003854" w:rsidRPr="00F23FF9" w:rsidRDefault="00003854" w:rsidP="00852125">
                  <w:pPr>
                    <w:pStyle w:val="Contenudetableau"/>
                    <w:jc w:val="center"/>
                    <w:rPr>
                      <w:b w:val="0"/>
                      <w:bCs w:val="0"/>
                      <w:sz w:val="22"/>
                      <w:szCs w:val="22"/>
                    </w:rPr>
                  </w:pPr>
                  <w:r w:rsidRPr="00F23FF9">
                    <w:rPr>
                      <w:b w:val="0"/>
                      <w:bCs w:val="0"/>
                      <w:sz w:val="22"/>
                      <w:szCs w:val="22"/>
                    </w:rPr>
                    <w:t>SYSTEME</w:t>
                  </w:r>
                </w:p>
              </w:tc>
            </w:tr>
            <w:tr w:rsidR="00003854" w:rsidRPr="00F23FF9" w14:paraId="0A1282F3" w14:textId="77777777" w:rsidTr="00003854">
              <w:trPr>
                <w:cnfStyle w:val="000000100000" w:firstRow="0" w:lastRow="0" w:firstColumn="0" w:lastColumn="0" w:oddVBand="0" w:evenVBand="0" w:oddHBand="1" w:evenHBand="0" w:firstRowFirstColumn="0" w:firstRowLastColumn="0" w:lastRowFirstColumn="0" w:lastRowLastColumn="0"/>
              </w:trPr>
              <w:tc>
                <w:tcPr>
                  <w:tcW w:w="714"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0B660EF9" w14:textId="77777777" w:rsidR="00003854" w:rsidRDefault="00003854" w:rsidP="00852125">
                  <w:pPr>
                    <w:pStyle w:val="Contenudetableau"/>
                    <w:jc w:val="center"/>
                    <w:rPr>
                      <w:i/>
                      <w:iCs/>
                      <w:sz w:val="22"/>
                      <w:szCs w:val="22"/>
                    </w:rPr>
                  </w:pPr>
                  <w:r>
                    <w:rPr>
                      <w:sz w:val="22"/>
                      <w:szCs w:val="22"/>
                    </w:rPr>
                    <w:t>1</w:t>
                  </w:r>
                </w:p>
              </w:tc>
              <w:tc>
                <w:tcPr>
                  <w:tcW w:w="283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5591429" w14:textId="3E5C5F45" w:rsidR="00003854" w:rsidRPr="00003854" w:rsidRDefault="00003854" w:rsidP="00852125">
                  <w:pPr>
                    <w:pStyle w:val="Contenudetableau"/>
                    <w:rPr>
                      <w:i/>
                      <w:iCs/>
                      <w:sz w:val="22"/>
                      <w:szCs w:val="22"/>
                    </w:rPr>
                  </w:pPr>
                  <w:r w:rsidRPr="00003854">
                    <w:rPr>
                      <w:i/>
                      <w:iCs/>
                      <w:sz w:val="22"/>
                      <w:szCs w:val="22"/>
                    </w:rPr>
                    <w:t>Aucun</w:t>
                  </w:r>
                </w:p>
              </w:tc>
              <w:tc>
                <w:tcPr>
                  <w:tcW w:w="609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25676175" w14:textId="7DD78DEF" w:rsidR="00003854" w:rsidRPr="00003854" w:rsidRDefault="00003854" w:rsidP="00852125">
                  <w:pPr>
                    <w:pStyle w:val="Contenudetableau"/>
                    <w:tabs>
                      <w:tab w:val="left" w:pos="265"/>
                    </w:tabs>
                    <w:rPr>
                      <w:i/>
                      <w:iCs/>
                      <w:sz w:val="22"/>
                      <w:szCs w:val="22"/>
                    </w:rPr>
                  </w:pPr>
                  <w:r w:rsidRPr="00003854">
                    <w:rPr>
                      <w:i/>
                      <w:iCs/>
                      <w:sz w:val="22"/>
                      <w:szCs w:val="22"/>
                    </w:rPr>
                    <w:t>Aucun</w:t>
                  </w:r>
                </w:p>
              </w:tc>
            </w:tr>
          </w:tbl>
          <w:p w14:paraId="033655A9" w14:textId="77777777" w:rsidR="00003854" w:rsidRPr="00F23FF9" w:rsidRDefault="00003854" w:rsidP="00852125">
            <w:pPr>
              <w:pStyle w:val="Contenudetableau"/>
              <w:ind w:left="360" w:hanging="360"/>
              <w:rPr>
                <w:sz w:val="22"/>
                <w:szCs w:val="22"/>
              </w:rPr>
            </w:pPr>
          </w:p>
        </w:tc>
      </w:tr>
      <w:tr w:rsidR="00003854" w:rsidRPr="00F23FF9" w14:paraId="5E860BB2" w14:textId="77777777" w:rsidTr="00852125">
        <w:trPr>
          <w:cnfStyle w:val="000000100000" w:firstRow="0" w:lastRow="0" w:firstColumn="0" w:lastColumn="0" w:oddVBand="0" w:evenVBand="0" w:oddHBand="1" w:evenHBand="0" w:firstRowFirstColumn="0" w:firstRowLastColumn="0" w:lastRowFirstColumn="0" w:lastRowLastColumn="0"/>
          <w:trHeight w:val="117"/>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28945B79" w14:textId="77777777" w:rsidR="00003854" w:rsidRDefault="00003854" w:rsidP="00852125">
            <w:pPr>
              <w:pStyle w:val="Contenudetableau"/>
              <w:rPr>
                <w:sz w:val="22"/>
                <w:szCs w:val="22"/>
              </w:rPr>
            </w:pPr>
          </w:p>
        </w:tc>
      </w:tr>
      <w:tr w:rsidR="00003854" w:rsidRPr="00F23FF9" w14:paraId="04F29406"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577B843A" w14:textId="77777777" w:rsidR="00003854" w:rsidRPr="00F23FF9" w:rsidRDefault="00003854" w:rsidP="00852125">
            <w:pPr>
              <w:pStyle w:val="En-tte"/>
              <w:keepNext/>
              <w:rPr>
                <w:sz w:val="22"/>
                <w:szCs w:val="22"/>
              </w:rPr>
            </w:pPr>
            <w:r>
              <w:rPr>
                <w:sz w:val="22"/>
                <w:szCs w:val="22"/>
              </w:rPr>
              <w:t>FINS</w:t>
            </w:r>
          </w:p>
        </w:tc>
        <w:tc>
          <w:tcPr>
            <w:tcW w:w="7654" w:type="dxa"/>
            <w:gridSpan w:val="3"/>
            <w:vAlign w:val="center"/>
          </w:tcPr>
          <w:p w14:paraId="388C99BC" w14:textId="21EA38D9" w:rsidR="00003854" w:rsidRPr="00F23FF9"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sz w:val="22"/>
                <w:szCs w:val="22"/>
              </w:rPr>
            </w:pPr>
          </w:p>
        </w:tc>
      </w:tr>
      <w:tr w:rsidR="00003854" w:rsidRPr="00F23FF9" w14:paraId="40A4D805"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69254BAC" w14:textId="77777777" w:rsidR="00003854" w:rsidRPr="00F23FF9" w:rsidRDefault="00003854" w:rsidP="00852125">
            <w:pPr>
              <w:pStyle w:val="En-tte"/>
              <w:rPr>
                <w:sz w:val="22"/>
                <w:szCs w:val="22"/>
              </w:rPr>
            </w:pPr>
            <w:r>
              <w:rPr>
                <w:sz w:val="22"/>
                <w:szCs w:val="22"/>
              </w:rPr>
              <w:t>POST-CONDITIONS</w:t>
            </w:r>
          </w:p>
        </w:tc>
        <w:tc>
          <w:tcPr>
            <w:tcW w:w="7654" w:type="dxa"/>
            <w:gridSpan w:val="3"/>
            <w:vAlign w:val="center"/>
          </w:tcPr>
          <w:p w14:paraId="56D4E6BD" w14:textId="319390E9" w:rsidR="00003854" w:rsidRPr="00F23FF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p>
        </w:tc>
      </w:tr>
      <w:tr w:rsidR="00003854" w:rsidRPr="00F23FF9" w14:paraId="12BA744C"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9917" w:type="dxa"/>
            <w:gridSpan w:val="4"/>
            <w:vAlign w:val="center"/>
          </w:tcPr>
          <w:p w14:paraId="0F001F39" w14:textId="77777777" w:rsidR="00003854" w:rsidRPr="00F23FF9" w:rsidRDefault="00003854" w:rsidP="00852125">
            <w:pPr>
              <w:pStyle w:val="Contenudetableau"/>
              <w:rPr>
                <w:sz w:val="22"/>
                <w:szCs w:val="22"/>
              </w:rPr>
            </w:pPr>
            <w:r>
              <w:rPr>
                <w:sz w:val="22"/>
                <w:szCs w:val="22"/>
              </w:rPr>
              <w:t>COMPLEMENTS</w:t>
            </w:r>
          </w:p>
        </w:tc>
      </w:tr>
      <w:tr w:rsidR="00003854" w:rsidRPr="00F23FF9" w14:paraId="5F3596A4"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160C4FFE" w14:textId="77777777" w:rsidR="00003854" w:rsidRPr="007211BF" w:rsidRDefault="00003854" w:rsidP="00852125">
            <w:pPr>
              <w:pStyle w:val="Contenudetableau"/>
              <w:rPr>
                <w:sz w:val="22"/>
                <w:szCs w:val="22"/>
              </w:rPr>
            </w:pPr>
            <w:r w:rsidRPr="007211BF">
              <w:rPr>
                <w:sz w:val="22"/>
                <w:szCs w:val="22"/>
              </w:rPr>
              <w:t>ERGONOMIE</w:t>
            </w:r>
          </w:p>
        </w:tc>
        <w:tc>
          <w:tcPr>
            <w:tcW w:w="7654" w:type="dxa"/>
            <w:gridSpan w:val="3"/>
            <w:vAlign w:val="center"/>
          </w:tcPr>
          <w:p w14:paraId="71658894" w14:textId="564C46C4" w:rsidR="00003854" w:rsidRPr="00BB08A9"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sz w:val="22"/>
                <w:szCs w:val="22"/>
              </w:rPr>
            </w:pPr>
            <w:r w:rsidRPr="00E32AD0">
              <w:rPr>
                <w:i/>
                <w:iCs/>
                <w:sz w:val="22"/>
                <w:szCs w:val="22"/>
              </w:rPr>
              <w:t>R.A.S.</w:t>
            </w:r>
          </w:p>
        </w:tc>
      </w:tr>
      <w:tr w:rsidR="00003854" w:rsidRPr="00F23FF9" w14:paraId="6879BB44" w14:textId="77777777" w:rsidTr="00852125">
        <w:trPr>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5E0FB9B" w14:textId="77777777" w:rsidR="00003854" w:rsidRPr="007211BF" w:rsidRDefault="00003854" w:rsidP="00852125">
            <w:pPr>
              <w:pStyle w:val="Contenudetableau"/>
              <w:rPr>
                <w:sz w:val="22"/>
                <w:szCs w:val="22"/>
              </w:rPr>
            </w:pPr>
            <w:r w:rsidRPr="007211BF">
              <w:rPr>
                <w:sz w:val="22"/>
                <w:szCs w:val="22"/>
              </w:rPr>
              <w:t>PERFORMANCE</w:t>
            </w:r>
          </w:p>
        </w:tc>
        <w:tc>
          <w:tcPr>
            <w:tcW w:w="7654" w:type="dxa"/>
            <w:gridSpan w:val="3"/>
            <w:vAlign w:val="center"/>
          </w:tcPr>
          <w:p w14:paraId="43211D9C" w14:textId="77777777" w:rsidR="00003854" w:rsidRPr="00E32AD0" w:rsidRDefault="00003854" w:rsidP="00852125">
            <w:pPr>
              <w:pStyle w:val="Contenudetableau"/>
              <w:cnfStyle w:val="000000000000" w:firstRow="0" w:lastRow="0" w:firstColumn="0" w:lastColumn="0" w:oddVBand="0" w:evenVBand="0" w:oddHBand="0" w:evenHBand="0" w:firstRowFirstColumn="0" w:firstRowLastColumn="0" w:lastRowFirstColumn="0" w:lastRowLastColumn="0"/>
              <w:rPr>
                <w:i/>
                <w:iCs/>
                <w:sz w:val="22"/>
                <w:szCs w:val="22"/>
              </w:rPr>
            </w:pPr>
            <w:r w:rsidRPr="00E32AD0">
              <w:rPr>
                <w:i/>
                <w:iCs/>
                <w:sz w:val="22"/>
                <w:szCs w:val="22"/>
              </w:rPr>
              <w:t>R.A.S.</w:t>
            </w:r>
          </w:p>
        </w:tc>
      </w:tr>
      <w:tr w:rsidR="00003854" w:rsidRPr="00F23FF9" w14:paraId="5F7AEEDA" w14:textId="77777777" w:rsidTr="00852125">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263" w:type="dxa"/>
            <w:vAlign w:val="center"/>
          </w:tcPr>
          <w:p w14:paraId="2112187D" w14:textId="77777777" w:rsidR="00003854" w:rsidRPr="007211BF" w:rsidRDefault="00003854" w:rsidP="00852125">
            <w:pPr>
              <w:pStyle w:val="Contenudetableau"/>
              <w:rPr>
                <w:sz w:val="22"/>
                <w:szCs w:val="22"/>
              </w:rPr>
            </w:pPr>
            <w:r w:rsidRPr="007211BF">
              <w:rPr>
                <w:sz w:val="22"/>
                <w:szCs w:val="22"/>
              </w:rPr>
              <w:t>PROBLEMES</w:t>
            </w:r>
          </w:p>
        </w:tc>
        <w:tc>
          <w:tcPr>
            <w:tcW w:w="7654" w:type="dxa"/>
            <w:gridSpan w:val="3"/>
            <w:vAlign w:val="center"/>
          </w:tcPr>
          <w:p w14:paraId="4E4245C1" w14:textId="77777777" w:rsidR="00003854" w:rsidRPr="00E32AD0" w:rsidRDefault="00003854" w:rsidP="00852125">
            <w:pPr>
              <w:pStyle w:val="Contenudetableau"/>
              <w:cnfStyle w:val="000000100000" w:firstRow="0" w:lastRow="0" w:firstColumn="0" w:lastColumn="0" w:oddVBand="0" w:evenVBand="0" w:oddHBand="1" w:evenHBand="0" w:firstRowFirstColumn="0" w:firstRowLastColumn="0" w:lastRowFirstColumn="0" w:lastRowLastColumn="0"/>
              <w:rPr>
                <w:i/>
                <w:iCs/>
                <w:sz w:val="22"/>
                <w:szCs w:val="22"/>
              </w:rPr>
            </w:pPr>
            <w:r w:rsidRPr="00E32AD0">
              <w:rPr>
                <w:i/>
                <w:iCs/>
                <w:sz w:val="22"/>
                <w:szCs w:val="22"/>
              </w:rPr>
              <w:t>R.A.S.</w:t>
            </w:r>
          </w:p>
        </w:tc>
      </w:tr>
    </w:tbl>
    <w:p w14:paraId="1542529A" w14:textId="4C877710" w:rsidR="00037105" w:rsidRDefault="00037105" w:rsidP="001141D8">
      <w:pPr>
        <w:pStyle w:val="Titre3"/>
        <w:spacing w:before="120" w:after="0"/>
      </w:pPr>
      <w:bookmarkStart w:id="67" w:name="_Toc43144597"/>
      <w:bookmarkStart w:id="68" w:name="_Toc54346628"/>
      <w:r>
        <w:t>Ressources : carte d’user story</w:t>
      </w:r>
      <w:bookmarkEnd w:id="67"/>
      <w:bookmarkEnd w:id="68"/>
    </w:p>
    <w:tbl>
      <w:tblPr>
        <w:tblStyle w:val="TableauGrille4-Accentuation6"/>
        <w:tblW w:w="9776" w:type="dxa"/>
        <w:tblCellMar>
          <w:left w:w="57" w:type="dxa"/>
          <w:right w:w="57" w:type="dxa"/>
        </w:tblCellMar>
        <w:tblLook w:val="04A0" w:firstRow="1" w:lastRow="0" w:firstColumn="1" w:lastColumn="0" w:noHBand="0" w:noVBand="1"/>
      </w:tblPr>
      <w:tblGrid>
        <w:gridCol w:w="421"/>
        <w:gridCol w:w="1275"/>
        <w:gridCol w:w="1276"/>
        <w:gridCol w:w="6379"/>
        <w:gridCol w:w="425"/>
      </w:tblGrid>
      <w:tr w:rsidR="001E1DA9" w14:paraId="4C8D122F" w14:textId="77777777" w:rsidTr="009B67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tcBorders>
              <w:right w:val="single" w:sz="4" w:space="0" w:color="FFFFFF"/>
            </w:tcBorders>
            <w:vAlign w:val="center"/>
          </w:tcPr>
          <w:p w14:paraId="2B041E21" w14:textId="77777777" w:rsidR="001E1DA9" w:rsidRPr="00E44B00" w:rsidRDefault="001E1DA9" w:rsidP="009B675C">
            <w:pPr>
              <w:jc w:val="center"/>
              <w:rPr>
                <w:sz w:val="22"/>
                <w:szCs w:val="22"/>
              </w:rPr>
            </w:pPr>
            <w:r>
              <w:rPr>
                <w:sz w:val="22"/>
                <w:szCs w:val="22"/>
              </w:rPr>
              <w:t>X</w:t>
            </w:r>
          </w:p>
        </w:tc>
        <w:tc>
          <w:tcPr>
            <w:tcW w:w="8930" w:type="dxa"/>
            <w:gridSpan w:val="3"/>
            <w:tcBorders>
              <w:left w:val="single" w:sz="4" w:space="0" w:color="FFFFFF"/>
              <w:right w:val="single" w:sz="4" w:space="0" w:color="FFFFFF"/>
            </w:tcBorders>
          </w:tcPr>
          <w:p w14:paraId="58048FA9" w14:textId="77777777" w:rsidR="001E1DA9" w:rsidRPr="00E44B00" w:rsidRDefault="001E1DA9" w:rsidP="009B675C">
            <w:pPr>
              <w:cnfStyle w:val="100000000000" w:firstRow="1" w:lastRow="0" w:firstColumn="0" w:lastColumn="0" w:oddVBand="0" w:evenVBand="0" w:oddHBand="0" w:evenHBand="0" w:firstRowFirstColumn="0" w:firstRowLastColumn="0" w:lastRowFirstColumn="0" w:lastRowLastColumn="0"/>
              <w:rPr>
                <w:sz w:val="22"/>
                <w:szCs w:val="22"/>
              </w:rPr>
            </w:pPr>
            <w:r w:rsidRPr="00E44B00">
              <w:rPr>
                <w:sz w:val="22"/>
                <w:szCs w:val="22"/>
              </w:rPr>
              <w:t>Titre</w:t>
            </w:r>
          </w:p>
        </w:tc>
        <w:tc>
          <w:tcPr>
            <w:tcW w:w="425" w:type="dxa"/>
            <w:tcBorders>
              <w:left w:val="single" w:sz="4" w:space="0" w:color="FFFFFF"/>
            </w:tcBorders>
          </w:tcPr>
          <w:p w14:paraId="42081EA9" w14:textId="77777777" w:rsidR="001E1DA9" w:rsidRPr="00E44B00" w:rsidRDefault="001E1DA9" w:rsidP="009B675C">
            <w:pPr>
              <w:jc w:val="center"/>
              <w:cnfStyle w:val="100000000000" w:firstRow="1" w:lastRow="0" w:firstColumn="0" w:lastColumn="0" w:oddVBand="0" w:evenVBand="0" w:oddHBand="0" w:evenHBand="0" w:firstRowFirstColumn="0" w:firstRowLastColumn="0" w:lastRowFirstColumn="0" w:lastRowLastColumn="0"/>
              <w:rPr>
                <w:sz w:val="22"/>
                <w:szCs w:val="22"/>
              </w:rPr>
            </w:pPr>
            <w:r w:rsidRPr="00D34A30">
              <w:rPr>
                <w:sz w:val="22"/>
                <w:szCs w:val="22"/>
              </w:rPr>
              <w:t>H</w:t>
            </w:r>
          </w:p>
        </w:tc>
      </w:tr>
      <w:tr w:rsidR="001E1DA9" w14:paraId="2AF25F85" w14:textId="77777777" w:rsidTr="009B6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5AFF7847" w14:textId="77777777" w:rsidR="001E1DA9" w:rsidRPr="00E44B00" w:rsidRDefault="001E1DA9" w:rsidP="009B675C">
            <w:pPr>
              <w:jc w:val="center"/>
              <w:rPr>
                <w:sz w:val="22"/>
                <w:szCs w:val="22"/>
              </w:rPr>
            </w:pPr>
            <w:r w:rsidRPr="00E44B00">
              <w:rPr>
                <w:noProof/>
                <w:sz w:val="22"/>
                <w:szCs w:val="22"/>
              </w:rPr>
              <w:drawing>
                <wp:inline distT="0" distB="0" distL="0" distR="0" wp14:anchorId="323C5C14" wp14:editId="5842D99D">
                  <wp:extent cx="195073" cy="151765"/>
                  <wp:effectExtent l="0" t="0" r="0" b="635"/>
                  <wp:docPr id="137" name="Imag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927" cy="240342"/>
                          </a:xfrm>
                          <a:prstGeom prst="rect">
                            <a:avLst/>
                          </a:prstGeom>
                          <a:noFill/>
                          <a:ln>
                            <a:noFill/>
                          </a:ln>
                        </pic:spPr>
                      </pic:pic>
                    </a:graphicData>
                  </a:graphic>
                </wp:inline>
              </w:drawing>
            </w:r>
          </w:p>
        </w:tc>
        <w:tc>
          <w:tcPr>
            <w:tcW w:w="1275" w:type="dxa"/>
          </w:tcPr>
          <w:p w14:paraId="15B62884"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n tant que</w:t>
            </w:r>
          </w:p>
        </w:tc>
        <w:tc>
          <w:tcPr>
            <w:tcW w:w="8080" w:type="dxa"/>
            <w:gridSpan w:val="3"/>
          </w:tcPr>
          <w:p w14:paraId="083D18F0" w14:textId="3D17B83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9C5EBFD" w14:textId="77777777" w:rsidTr="009B675C">
        <w:trPr>
          <w:trHeight w:val="291"/>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F472ADD" w14:textId="77777777" w:rsidR="001E1DA9" w:rsidRPr="00E44B00" w:rsidRDefault="001E1DA9" w:rsidP="009B675C">
            <w:pPr>
              <w:jc w:val="center"/>
              <w:rPr>
                <w:sz w:val="22"/>
                <w:szCs w:val="22"/>
              </w:rPr>
            </w:pPr>
            <w:r w:rsidRPr="00E44B00">
              <w:rPr>
                <w:noProof/>
                <w:sz w:val="22"/>
                <w:szCs w:val="22"/>
              </w:rPr>
              <w:drawing>
                <wp:inline distT="0" distB="0" distL="0" distR="0" wp14:anchorId="6EC09555" wp14:editId="17BC8F11">
                  <wp:extent cx="175285" cy="165060"/>
                  <wp:effectExtent l="0" t="0" r="0" b="6985"/>
                  <wp:docPr id="138" name="Imag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8172" cy="224278"/>
                          </a:xfrm>
                          <a:prstGeom prst="rect">
                            <a:avLst/>
                          </a:prstGeom>
                          <a:noFill/>
                          <a:ln>
                            <a:noFill/>
                          </a:ln>
                        </pic:spPr>
                      </pic:pic>
                    </a:graphicData>
                  </a:graphic>
                </wp:inline>
              </w:drawing>
            </w:r>
          </w:p>
        </w:tc>
        <w:tc>
          <w:tcPr>
            <w:tcW w:w="1275" w:type="dxa"/>
          </w:tcPr>
          <w:p w14:paraId="584426F1"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Je veux que</w:t>
            </w:r>
          </w:p>
        </w:tc>
        <w:tc>
          <w:tcPr>
            <w:tcW w:w="8080" w:type="dxa"/>
            <w:gridSpan w:val="3"/>
          </w:tcPr>
          <w:p w14:paraId="4996D067" w14:textId="52031C07"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14:paraId="57996DB3" w14:textId="77777777" w:rsidTr="009B675C">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78FB2A50" w14:textId="77777777" w:rsidR="001E1DA9" w:rsidRPr="00E44B00" w:rsidRDefault="001E1DA9" w:rsidP="009B675C">
            <w:pPr>
              <w:jc w:val="center"/>
              <w:rPr>
                <w:sz w:val="22"/>
                <w:szCs w:val="22"/>
              </w:rPr>
            </w:pPr>
            <w:r w:rsidRPr="00E44B00">
              <w:rPr>
                <w:noProof/>
                <w:sz w:val="22"/>
                <w:szCs w:val="22"/>
              </w:rPr>
              <w:drawing>
                <wp:inline distT="0" distB="0" distL="0" distR="0" wp14:anchorId="11D91262" wp14:editId="1A32ACDE">
                  <wp:extent cx="160678" cy="158573"/>
                  <wp:effectExtent l="0" t="0" r="0" b="0"/>
                  <wp:docPr id="139" name="Imag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0678" cy="158573"/>
                          </a:xfrm>
                          <a:prstGeom prst="rect">
                            <a:avLst/>
                          </a:prstGeom>
                          <a:noFill/>
                          <a:ln>
                            <a:noFill/>
                          </a:ln>
                        </pic:spPr>
                      </pic:pic>
                    </a:graphicData>
                  </a:graphic>
                </wp:inline>
              </w:drawing>
            </w:r>
          </w:p>
        </w:tc>
        <w:tc>
          <w:tcPr>
            <w:tcW w:w="1275" w:type="dxa"/>
          </w:tcPr>
          <w:p w14:paraId="5693445C" w14:textId="5DF9E664"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 xml:space="preserve">Afin </w:t>
            </w:r>
          </w:p>
        </w:tc>
        <w:tc>
          <w:tcPr>
            <w:tcW w:w="8080" w:type="dxa"/>
            <w:gridSpan w:val="3"/>
          </w:tcPr>
          <w:p w14:paraId="6AB25CA7" w14:textId="5C5710A8"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14:paraId="3D84D682" w14:textId="77777777" w:rsidTr="009B675C">
        <w:tc>
          <w:tcPr>
            <w:cnfStyle w:val="001000000000" w:firstRow="0" w:lastRow="0" w:firstColumn="1" w:lastColumn="0" w:oddVBand="0" w:evenVBand="0" w:oddHBand="0" w:evenHBand="0" w:firstRowFirstColumn="0" w:firstRowLastColumn="0" w:lastRowFirstColumn="0" w:lastRowLastColumn="0"/>
            <w:tcW w:w="9776" w:type="dxa"/>
            <w:gridSpan w:val="5"/>
            <w:shd w:val="clear" w:color="auto" w:fill="auto"/>
            <w:vAlign w:val="center"/>
          </w:tcPr>
          <w:p w14:paraId="34124F9C" w14:textId="77777777" w:rsidR="001E1DA9" w:rsidRPr="00E72392" w:rsidRDefault="001E1DA9" w:rsidP="009B675C">
            <w:pPr>
              <w:rPr>
                <w:sz w:val="22"/>
                <w:szCs w:val="22"/>
              </w:rPr>
            </w:pPr>
            <w:r w:rsidRPr="00E72392">
              <w:rPr>
                <w:sz w:val="22"/>
                <w:szCs w:val="22"/>
              </w:rPr>
              <w:t>Critères d’acceptations</w:t>
            </w:r>
          </w:p>
        </w:tc>
      </w:tr>
      <w:tr w:rsidR="001E1DA9" w:rsidRPr="00E37337" w14:paraId="1C67A55E"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C2613F7" w14:textId="77777777" w:rsidR="001E1DA9" w:rsidRPr="00E44B00" w:rsidRDefault="001E1DA9" w:rsidP="009B675C">
            <w:pPr>
              <w:jc w:val="center"/>
              <w:rPr>
                <w:sz w:val="22"/>
                <w:szCs w:val="22"/>
              </w:rPr>
            </w:pPr>
            <w:r w:rsidRPr="00E44B00">
              <w:rPr>
                <w:noProof/>
                <w:sz w:val="22"/>
                <w:szCs w:val="22"/>
              </w:rPr>
              <w:drawing>
                <wp:inline distT="0" distB="0" distL="0" distR="0" wp14:anchorId="3B4DC8D5" wp14:editId="43087EF4">
                  <wp:extent cx="163599" cy="163599"/>
                  <wp:effectExtent l="0" t="0" r="8255" b="8255"/>
                  <wp:docPr id="140" name="Imag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2">
                            <a:extLst>
                              <a:ext uri="{28A0092B-C50C-407E-A947-70E740481C1C}">
                                <a14:useLocalDpi xmlns:a14="http://schemas.microsoft.com/office/drawing/2010/main" val="0"/>
                              </a:ext>
                            </a:extLst>
                          </a:blip>
                          <a:srcRect l="3982" t="3982" r="5752" b="5752"/>
                          <a:stretch/>
                        </pic:blipFill>
                        <pic:spPr bwMode="auto">
                          <a:xfrm>
                            <a:off x="0" y="0"/>
                            <a:ext cx="181011" cy="18101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4BD8C34C"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Etant donné que</w:t>
            </w:r>
          </w:p>
        </w:tc>
        <w:tc>
          <w:tcPr>
            <w:tcW w:w="6804" w:type="dxa"/>
            <w:gridSpan w:val="2"/>
          </w:tcPr>
          <w:p w14:paraId="55C908E9" w14:textId="70670BE6"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r w:rsidR="001E1DA9" w:rsidRPr="00E37337" w14:paraId="7F2E17E0" w14:textId="77777777" w:rsidTr="000F183D">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4F3FCF01" w14:textId="77777777" w:rsidR="001E1DA9" w:rsidRPr="00E44B00" w:rsidRDefault="001E1DA9" w:rsidP="009B675C">
            <w:pPr>
              <w:jc w:val="center"/>
              <w:rPr>
                <w:sz w:val="22"/>
                <w:szCs w:val="22"/>
              </w:rPr>
            </w:pPr>
            <w:r w:rsidRPr="00E44B00">
              <w:rPr>
                <w:noProof/>
                <w:sz w:val="22"/>
                <w:szCs w:val="22"/>
              </w:rPr>
              <w:drawing>
                <wp:inline distT="0" distB="0" distL="0" distR="0" wp14:anchorId="515FB0E6" wp14:editId="2191ACB0">
                  <wp:extent cx="157729" cy="171379"/>
                  <wp:effectExtent l="0" t="0" r="0" b="635"/>
                  <wp:docPr id="141" name="Imag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2323" cy="187236"/>
                          </a:xfrm>
                          <a:prstGeom prst="rect">
                            <a:avLst/>
                          </a:prstGeom>
                          <a:noFill/>
                          <a:ln>
                            <a:noFill/>
                          </a:ln>
                        </pic:spPr>
                      </pic:pic>
                    </a:graphicData>
                  </a:graphic>
                </wp:inline>
              </w:drawing>
            </w:r>
          </w:p>
        </w:tc>
        <w:tc>
          <w:tcPr>
            <w:tcW w:w="2551" w:type="dxa"/>
            <w:gridSpan w:val="2"/>
          </w:tcPr>
          <w:p w14:paraId="5DF53A9E" w14:textId="77777777" w:rsidR="001E1DA9" w:rsidRPr="00E37337" w:rsidRDefault="001E1DA9" w:rsidP="009B675C">
            <w:pPr>
              <w:jc w:val="right"/>
              <w:cnfStyle w:val="000000000000" w:firstRow="0" w:lastRow="0" w:firstColumn="0" w:lastColumn="0" w:oddVBand="0" w:evenVBand="0" w:oddHBand="0" w:evenHBand="0" w:firstRowFirstColumn="0" w:firstRowLastColumn="0" w:lastRowFirstColumn="0" w:lastRowLastColumn="0"/>
              <w:rPr>
                <w:i/>
                <w:iCs/>
                <w:sz w:val="22"/>
                <w:szCs w:val="22"/>
              </w:rPr>
            </w:pPr>
            <w:r w:rsidRPr="00E37337">
              <w:rPr>
                <w:i/>
                <w:iCs/>
                <w:sz w:val="22"/>
                <w:szCs w:val="22"/>
              </w:rPr>
              <w:t>Lorsque</w:t>
            </w:r>
          </w:p>
        </w:tc>
        <w:tc>
          <w:tcPr>
            <w:tcW w:w="6804" w:type="dxa"/>
            <w:gridSpan w:val="2"/>
          </w:tcPr>
          <w:p w14:paraId="23D6B6C3" w14:textId="3C405D35" w:rsidR="001E1DA9" w:rsidRPr="00E37337" w:rsidRDefault="001E1DA9" w:rsidP="009B675C">
            <w:pPr>
              <w:cnfStyle w:val="000000000000" w:firstRow="0" w:lastRow="0" w:firstColumn="0" w:lastColumn="0" w:oddVBand="0" w:evenVBand="0" w:oddHBand="0" w:evenHBand="0" w:firstRowFirstColumn="0" w:firstRowLastColumn="0" w:lastRowFirstColumn="0" w:lastRowLastColumn="0"/>
              <w:rPr>
                <w:i/>
                <w:iCs/>
                <w:color w:val="808080" w:themeColor="background1" w:themeShade="80"/>
                <w:sz w:val="22"/>
                <w:szCs w:val="22"/>
              </w:rPr>
            </w:pPr>
          </w:p>
        </w:tc>
      </w:tr>
      <w:tr w:rsidR="001E1DA9" w:rsidRPr="00E37337" w14:paraId="23B001A8" w14:textId="77777777" w:rsidTr="000F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 w:type="dxa"/>
            <w:shd w:val="clear" w:color="auto" w:fill="auto"/>
            <w:vAlign w:val="center"/>
          </w:tcPr>
          <w:p w14:paraId="2656DFB1" w14:textId="77777777" w:rsidR="001E1DA9" w:rsidRPr="00E44B00" w:rsidRDefault="001E1DA9" w:rsidP="009B675C">
            <w:pPr>
              <w:jc w:val="center"/>
              <w:rPr>
                <w:sz w:val="22"/>
                <w:szCs w:val="22"/>
              </w:rPr>
            </w:pPr>
            <w:r w:rsidRPr="00E44B00">
              <w:rPr>
                <w:noProof/>
                <w:sz w:val="22"/>
                <w:szCs w:val="22"/>
              </w:rPr>
              <w:drawing>
                <wp:inline distT="0" distB="0" distL="0" distR="0" wp14:anchorId="5B270891" wp14:editId="210E285B">
                  <wp:extent cx="157756" cy="162610"/>
                  <wp:effectExtent l="0" t="0" r="0" b="8890"/>
                  <wp:docPr id="142" name="Imag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4">
                            <a:extLst>
                              <a:ext uri="{28A0092B-C50C-407E-A947-70E740481C1C}">
                                <a14:useLocalDpi xmlns:a14="http://schemas.microsoft.com/office/drawing/2010/main" val="0"/>
                              </a:ext>
                            </a:extLst>
                          </a:blip>
                          <a:srcRect l="7962" t="5310" r="5751" b="5752"/>
                          <a:stretch/>
                        </pic:blipFill>
                        <pic:spPr bwMode="auto">
                          <a:xfrm>
                            <a:off x="0" y="0"/>
                            <a:ext cx="166016" cy="17112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551" w:type="dxa"/>
            <w:gridSpan w:val="2"/>
          </w:tcPr>
          <w:p w14:paraId="6DD051C1" w14:textId="77777777" w:rsidR="001E1DA9" w:rsidRPr="00E37337" w:rsidRDefault="001E1DA9" w:rsidP="009B675C">
            <w:pPr>
              <w:jc w:val="right"/>
              <w:cnfStyle w:val="000000100000" w:firstRow="0" w:lastRow="0" w:firstColumn="0" w:lastColumn="0" w:oddVBand="0" w:evenVBand="0" w:oddHBand="1" w:evenHBand="0" w:firstRowFirstColumn="0" w:firstRowLastColumn="0" w:lastRowFirstColumn="0" w:lastRowLastColumn="0"/>
              <w:rPr>
                <w:i/>
                <w:iCs/>
                <w:sz w:val="22"/>
                <w:szCs w:val="22"/>
              </w:rPr>
            </w:pPr>
            <w:r w:rsidRPr="00E37337">
              <w:rPr>
                <w:i/>
                <w:iCs/>
                <w:sz w:val="22"/>
                <w:szCs w:val="22"/>
              </w:rPr>
              <w:t>Je vérifie que j’obtiens bien</w:t>
            </w:r>
          </w:p>
        </w:tc>
        <w:tc>
          <w:tcPr>
            <w:tcW w:w="6804" w:type="dxa"/>
            <w:gridSpan w:val="2"/>
          </w:tcPr>
          <w:p w14:paraId="6BDD4BC0" w14:textId="0C448E67" w:rsidR="001E1DA9" w:rsidRPr="00E37337" w:rsidRDefault="001E1DA9" w:rsidP="009B675C">
            <w:pPr>
              <w:cnfStyle w:val="000000100000" w:firstRow="0" w:lastRow="0" w:firstColumn="0" w:lastColumn="0" w:oddVBand="0" w:evenVBand="0" w:oddHBand="1" w:evenHBand="0" w:firstRowFirstColumn="0" w:firstRowLastColumn="0" w:lastRowFirstColumn="0" w:lastRowLastColumn="0"/>
              <w:rPr>
                <w:i/>
                <w:iCs/>
                <w:color w:val="808080" w:themeColor="background1" w:themeShade="80"/>
                <w:sz w:val="22"/>
                <w:szCs w:val="22"/>
              </w:rPr>
            </w:pPr>
          </w:p>
        </w:tc>
      </w:tr>
    </w:tbl>
    <w:p w14:paraId="32F98047" w14:textId="0530A181" w:rsidR="00285520" w:rsidRDefault="00285520" w:rsidP="00F23AF8"/>
    <w:sectPr w:rsidR="00285520" w:rsidSect="00881836">
      <w:headerReference w:type="default" r:id="rId50"/>
      <w:pgSz w:w="11906" w:h="16838"/>
      <w:pgMar w:top="1418" w:right="1134" w:bottom="1418" w:left="1134" w:header="1134" w:footer="284"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99F210" w14:textId="77777777" w:rsidR="001F204E" w:rsidRDefault="001F204E">
      <w:r>
        <w:separator/>
      </w:r>
    </w:p>
  </w:endnote>
  <w:endnote w:type="continuationSeparator" w:id="0">
    <w:p w14:paraId="42E0855C" w14:textId="77777777" w:rsidR="001F204E" w:rsidRDefault="001F20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ource Han Sans CN Regular">
    <w:altName w:val="Calibri"/>
    <w:charset w:val="01"/>
    <w:family w:val="auto"/>
    <w:pitch w:val="variable"/>
  </w:font>
  <w:font w:name="Lohit Devanagari">
    <w:altName w:val="Calibri"/>
    <w:charset w:val="01"/>
    <w:family w:val="auto"/>
    <w:pitch w:val="variable"/>
  </w:font>
  <w:font w:name="OpenSymbol">
    <w:altName w:val="Calibri"/>
    <w:charset w:val="01"/>
    <w:family w:val="auto"/>
    <w:pitch w:val="default"/>
  </w:font>
  <w:font w:name="Helvetica 55 Roman">
    <w:charset w:val="01"/>
    <w:family w:val="swiss"/>
    <w:pitch w:val="variable"/>
  </w:font>
  <w:font w:name="Harabara">
    <w:charset w:val="01"/>
    <w:family w:val="swiss"/>
    <w:pitch w:val="variable"/>
  </w:font>
  <w:font w:name="Droid Sans">
    <w:altName w:val="Segoe UI"/>
    <w:charset w:val="01"/>
    <w:family w:val="swiss"/>
    <w:pitch w:val="variable"/>
  </w:font>
  <w:font w:name="Droid Sans Mono">
    <w:charset w:val="01"/>
    <w:family w:val="swiss"/>
    <w:pitch w:val="fixed"/>
  </w:font>
  <w:font w:name="Helvetica 45 Light">
    <w:charset w:val="01"/>
    <w:family w:val="swiss"/>
    <w:pitch w:val="default"/>
  </w:font>
  <w:font w:name="Arial">
    <w:panose1 w:val="020B0604020202020204"/>
    <w:charset w:val="00"/>
    <w:family w:val="swiss"/>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Open Sans">
    <w:altName w:val="Segoe UI"/>
    <w:charset w:val="01"/>
    <w:family w:val="auto"/>
    <w:pitch w:val="variable"/>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jaVu Sans">
    <w:altName w:val="Verdana"/>
    <w:charset w:val="01"/>
    <w:family w:val="swiss"/>
    <w:pitch w:val="default"/>
  </w:font>
  <w:font w:name="Open Sans Condensed Light">
    <w:altName w:val="Segoe UI"/>
    <w:charset w:val="01"/>
    <w:family w:val="auto"/>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324ABFD" w14:textId="77777777" w:rsidR="0010467D" w:rsidRDefault="0010467D">
    <w:pPr>
      <w:pStyle w:val="Pieddepag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0ED509" w14:textId="5496239D" w:rsidR="00EA6EA9" w:rsidRDefault="00EA6EA9" w:rsidP="00004A26">
    <w:pPr>
      <w:pStyle w:val="Pieddepag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7730B4" w14:textId="77777777" w:rsidR="0010467D" w:rsidRDefault="0010467D">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jc w:val="center"/>
      <w:tblLayout w:type="fixed"/>
      <w:tblCellMar>
        <w:left w:w="57" w:type="dxa"/>
        <w:right w:w="57" w:type="dxa"/>
      </w:tblCellMar>
      <w:tblLook w:val="0000" w:firstRow="0" w:lastRow="0" w:firstColumn="0" w:lastColumn="0" w:noHBand="0" w:noVBand="0"/>
    </w:tblPr>
    <w:tblGrid>
      <w:gridCol w:w="5954"/>
      <w:gridCol w:w="3684"/>
    </w:tblGrid>
    <w:tr w:rsidR="00EA6EA9" w14:paraId="694E4517" w14:textId="77777777" w:rsidTr="00737DD3">
      <w:trPr>
        <w:trHeight w:val="112"/>
        <w:jc w:val="center"/>
      </w:trPr>
      <w:tc>
        <w:tcPr>
          <w:tcW w:w="5954" w:type="dxa"/>
          <w:shd w:val="clear" w:color="auto" w:fill="E6E6E6"/>
        </w:tcPr>
        <w:p w14:paraId="2E4489DC" w14:textId="77777777" w:rsidR="00EA6EA9" w:rsidRPr="00617D78" w:rsidRDefault="00EA6EA9" w:rsidP="00617D78">
          <w:pPr>
            <w:rPr>
              <w:b/>
              <w:color w:val="363636"/>
              <w:sz w:val="20"/>
              <w:szCs w:val="20"/>
            </w:rPr>
          </w:pPr>
          <w:r>
            <w:rPr>
              <w:b/>
              <w:color w:val="363636"/>
              <w:sz w:val="20"/>
              <w:szCs w:val="20"/>
            </w:rPr>
            <w:t>Loïc ROMERO</w:t>
          </w:r>
        </w:p>
      </w:tc>
      <w:tc>
        <w:tcPr>
          <w:tcW w:w="3684" w:type="dxa"/>
          <w:shd w:val="clear" w:color="auto" w:fill="E6E6E6"/>
        </w:tcPr>
        <w:p w14:paraId="16698634" w14:textId="45325A02" w:rsidR="00EA6EA9" w:rsidRDefault="001F204E" w:rsidP="001E12FA">
          <w:pPr>
            <w:jc w:val="right"/>
          </w:pPr>
          <w:hyperlink r:id="rId1" w:history="1">
            <w:r w:rsidR="00EA6EA9" w:rsidRPr="002C7EC4">
              <w:rPr>
                <w:rStyle w:val="Lienhypertexte"/>
                <w:rFonts w:ascii="Open Sans Condensed Light" w:hAnsi="Open Sans Condensed Light"/>
                <w:sz w:val="18"/>
                <w:szCs w:val="18"/>
              </w:rPr>
              <w:t>loic.romero1@gmail.com</w:t>
            </w:r>
          </w:hyperlink>
        </w:p>
      </w:tc>
    </w:tr>
    <w:tr w:rsidR="00EA6EA9" w14:paraId="3136EC6D" w14:textId="77777777" w:rsidTr="00737DD3">
      <w:trPr>
        <w:trHeight w:val="182"/>
        <w:jc w:val="center"/>
      </w:trPr>
      <w:tc>
        <w:tcPr>
          <w:tcW w:w="5954" w:type="dxa"/>
          <w:shd w:val="clear" w:color="auto" w:fill="E6E6E6"/>
        </w:tcPr>
        <w:p w14:paraId="6F314AB0" w14:textId="77777777" w:rsidR="00AB7FF6" w:rsidRDefault="00EA6EA9" w:rsidP="00737DD3">
          <w:pPr>
            <w:rPr>
              <w:b/>
              <w:color w:val="363636"/>
              <w:sz w:val="20"/>
              <w:szCs w:val="20"/>
            </w:rPr>
          </w:pPr>
          <w:r w:rsidRPr="00737DD3">
            <w:rPr>
              <w:b/>
              <w:color w:val="363636"/>
              <w:sz w:val="20"/>
              <w:szCs w:val="20"/>
            </w:rPr>
            <w:t>Dossier de conception fonctionnelle</w:t>
          </w:r>
          <w:r>
            <w:rPr>
              <w:b/>
              <w:color w:val="363636"/>
              <w:sz w:val="20"/>
              <w:szCs w:val="20"/>
            </w:rPr>
            <w:t xml:space="preserve"> </w:t>
          </w:r>
          <w:r w:rsidR="00AB7FF6">
            <w:rPr>
              <w:b/>
              <w:color w:val="363636"/>
              <w:sz w:val="20"/>
              <w:szCs w:val="20"/>
            </w:rPr>
            <w:t xml:space="preserve">et technique </w:t>
          </w:r>
        </w:p>
        <w:p w14:paraId="7ABD7924" w14:textId="35D30966" w:rsidR="00EA6EA9" w:rsidRDefault="00EA6EA9" w:rsidP="00737DD3">
          <w:r>
            <w:rPr>
              <w:b/>
              <w:color w:val="363636"/>
              <w:sz w:val="20"/>
              <w:szCs w:val="20"/>
            </w:rPr>
            <w:t>P7 – « GrandPy Bot »</w:t>
          </w:r>
        </w:p>
      </w:tc>
      <w:tc>
        <w:tcPr>
          <w:tcW w:w="3684" w:type="dxa"/>
          <w:shd w:val="clear" w:color="auto" w:fill="E6E6E6"/>
        </w:tcPr>
        <w:p w14:paraId="51DD4899" w14:textId="14A4B790" w:rsidR="00EA6EA9" w:rsidRPr="001E12FA" w:rsidRDefault="001F204E" w:rsidP="001E12FA">
          <w:pPr>
            <w:jc w:val="right"/>
            <w:rPr>
              <w:rStyle w:val="Lienhypertexte"/>
              <w:rFonts w:ascii="Open Sans Condensed Light" w:hAnsi="Open Sans Condensed Light"/>
              <w:sz w:val="18"/>
              <w:szCs w:val="18"/>
            </w:rPr>
          </w:pPr>
          <w:hyperlink r:id="rId2" w:history="1">
            <w:r w:rsidR="00EA6EA9" w:rsidRPr="001E12FA">
              <w:rPr>
                <w:rStyle w:val="Lienhypertexte"/>
                <w:rFonts w:ascii="Open Sans Condensed Light" w:hAnsi="Open Sans Condensed Light"/>
                <w:sz w:val="18"/>
                <w:szCs w:val="18"/>
              </w:rPr>
              <w:t>https://github.com/ROL-1/P7-GrandPy-Bot</w:t>
            </w:r>
          </w:hyperlink>
        </w:p>
      </w:tc>
    </w:tr>
  </w:tbl>
  <w:sdt>
    <w:sdtPr>
      <w:id w:val="2068294696"/>
      <w:docPartObj>
        <w:docPartGallery w:val="Page Numbers (Bottom of Page)"/>
        <w:docPartUnique/>
      </w:docPartObj>
    </w:sdtPr>
    <w:sdtEndPr/>
    <w:sdtContent>
      <w:p w14:paraId="2318D915" w14:textId="3559E310" w:rsidR="00EA6EA9" w:rsidRDefault="00EA6EA9">
        <w:pPr>
          <w:pStyle w:val="Pieddepage"/>
          <w:jc w:val="right"/>
        </w:pPr>
        <w:r>
          <w:fldChar w:fldCharType="begin"/>
        </w:r>
        <w:r>
          <w:instrText>PAGE   \* MERGEFORMAT</w:instrText>
        </w:r>
        <w:r>
          <w:fldChar w:fldCharType="separate"/>
        </w:r>
        <w:r>
          <w:t>2</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Layout w:type="fixed"/>
      <w:tblCellMar>
        <w:left w:w="57" w:type="dxa"/>
        <w:right w:w="57" w:type="dxa"/>
      </w:tblCellMar>
      <w:tblLook w:val="0000" w:firstRow="0" w:lastRow="0" w:firstColumn="0" w:lastColumn="0" w:noHBand="0" w:noVBand="0"/>
    </w:tblPr>
    <w:tblGrid>
      <w:gridCol w:w="1991"/>
      <w:gridCol w:w="7647"/>
    </w:tblGrid>
    <w:tr w:rsidR="00EA6EA9" w14:paraId="2DABA516" w14:textId="77777777" w:rsidTr="00464418">
      <w:trPr>
        <w:trHeight w:val="112"/>
      </w:trPr>
      <w:tc>
        <w:tcPr>
          <w:tcW w:w="1991" w:type="dxa"/>
          <w:shd w:val="clear" w:color="auto" w:fill="E6E6E6"/>
        </w:tcPr>
        <w:p w14:paraId="315C1FF3" w14:textId="6155C46E" w:rsidR="00EA6EA9" w:rsidRDefault="00EA6EA9" w:rsidP="002E5A8F">
          <w:pPr>
            <w:rPr>
              <w:rFonts w:ascii="Open Sans Condensed Light" w:hAnsi="Open Sans Condensed Light"/>
              <w:color w:val="363636"/>
              <w:sz w:val="18"/>
              <w:szCs w:val="18"/>
            </w:rPr>
          </w:pPr>
          <w:r>
            <w:rPr>
              <w:b/>
              <w:color w:val="363636"/>
              <w:sz w:val="20"/>
              <w:szCs w:val="20"/>
            </w:rPr>
            <w:fldChar w:fldCharType="begin"/>
          </w:r>
          <w:r>
            <w:rPr>
              <w:b/>
              <w:color w:val="363636"/>
              <w:sz w:val="20"/>
              <w:szCs w:val="20"/>
            </w:rPr>
            <w:instrText xml:space="preserve"> DOCPROPERTY "Entreprise"</w:instrText>
          </w:r>
          <w:r>
            <w:rPr>
              <w:b/>
              <w:color w:val="363636"/>
              <w:sz w:val="20"/>
              <w:szCs w:val="20"/>
            </w:rPr>
            <w:fldChar w:fldCharType="separate"/>
          </w:r>
          <w:r>
            <w:rPr>
              <w:b/>
              <w:color w:val="363636"/>
              <w:sz w:val="20"/>
              <w:szCs w:val="20"/>
            </w:rPr>
            <w:t xml:space="preserve">IT Consulting &amp; </w:t>
          </w:r>
          <w:proofErr w:type="spellStart"/>
          <w:r>
            <w:rPr>
              <w:b/>
              <w:color w:val="363636"/>
              <w:sz w:val="20"/>
              <w:szCs w:val="20"/>
            </w:rPr>
            <w:t>Development</w:t>
          </w:r>
          <w:proofErr w:type="spellEnd"/>
          <w:r>
            <w:rPr>
              <w:b/>
              <w:color w:val="363636"/>
              <w:sz w:val="20"/>
              <w:szCs w:val="20"/>
            </w:rPr>
            <w:fldChar w:fldCharType="end"/>
          </w:r>
        </w:p>
      </w:tc>
      <w:tc>
        <w:tcPr>
          <w:tcW w:w="7647" w:type="dxa"/>
          <w:shd w:val="clear" w:color="auto" w:fill="E6E6E6"/>
        </w:tcPr>
        <w:p w14:paraId="36426F11" w14:textId="77777777" w:rsidR="00EA6EA9" w:rsidRDefault="00EA6EA9" w:rsidP="002E5A8F">
          <w:r>
            <w:rPr>
              <w:rFonts w:ascii="Open Sans Condensed Light" w:hAnsi="Open Sans Condensed Light"/>
              <w:color w:val="363636"/>
              <w:sz w:val="18"/>
              <w:szCs w:val="18"/>
            </w:rPr>
            <w:t>Siège social : 1 rue de Paris – 33000 BORDEAUX – 01.02.03.04.05 – email@hébergeur.com</w:t>
          </w:r>
        </w:p>
      </w:tc>
    </w:tr>
    <w:tr w:rsidR="00EA6EA9" w14:paraId="2413A2BF" w14:textId="77777777" w:rsidTr="00464418">
      <w:trPr>
        <w:trHeight w:val="182"/>
      </w:trPr>
      <w:tc>
        <w:tcPr>
          <w:tcW w:w="1991" w:type="dxa"/>
          <w:shd w:val="clear" w:color="auto" w:fill="E6E6E6"/>
        </w:tcPr>
        <w:p w14:paraId="2CE90287" w14:textId="77777777" w:rsidR="00EA6EA9" w:rsidRDefault="00EA6EA9" w:rsidP="002E5A8F"/>
      </w:tc>
      <w:tc>
        <w:tcPr>
          <w:tcW w:w="7647" w:type="dxa"/>
          <w:shd w:val="clear" w:color="auto" w:fill="E6E6E6"/>
        </w:tcPr>
        <w:p w14:paraId="0212BE1A" w14:textId="77777777" w:rsidR="00EA6EA9" w:rsidRDefault="00EA6EA9" w:rsidP="002E5A8F">
          <w:r>
            <w:rPr>
              <w:rFonts w:ascii="Open Sans Condensed Light" w:hAnsi="Open Sans Condensed Light"/>
              <w:color w:val="363636"/>
              <w:sz w:val="18"/>
              <w:szCs w:val="18"/>
            </w:rPr>
            <w:t>S.A.R.L. au capital de 1 000,00 € enregistrée au RCS – SIREN 999 999 999 – Code APE : 6202A</w:t>
          </w:r>
        </w:p>
      </w:tc>
    </w:tr>
  </w:tbl>
  <w:p w14:paraId="20572ED1" w14:textId="77777777" w:rsidR="00EA6EA9" w:rsidRPr="002E5A8F" w:rsidRDefault="00EA6EA9" w:rsidP="002E5A8F">
    <w:pPr>
      <w:pStyle w:val="Pieddepage"/>
    </w:pPr>
  </w:p>
  <w:p w14:paraId="7FE05C60" w14:textId="77777777" w:rsidR="00EA6EA9" w:rsidRDefault="00EA6EA9">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767057" w14:textId="77777777" w:rsidR="001F204E" w:rsidRDefault="001F204E">
      <w:r>
        <w:separator/>
      </w:r>
    </w:p>
  </w:footnote>
  <w:footnote w:type="continuationSeparator" w:id="0">
    <w:p w14:paraId="659F77A3" w14:textId="77777777" w:rsidR="001F204E" w:rsidRDefault="001F20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EFF262" w14:textId="77777777" w:rsidR="0010467D" w:rsidRDefault="0010467D">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1C666D2D" w14:textId="77777777">
      <w:tc>
        <w:tcPr>
          <w:tcW w:w="4818" w:type="dxa"/>
          <w:shd w:val="clear" w:color="auto" w:fill="auto"/>
        </w:tcPr>
        <w:p w14:paraId="76B89B05" w14:textId="4F3E1FA9" w:rsidR="00EA6EA9" w:rsidRDefault="00EA6EA9">
          <w:r>
            <w:rPr>
              <w:noProof/>
            </w:rPr>
            <w:drawing>
              <wp:anchor distT="0" distB="0" distL="114300" distR="114300" simplePos="0" relativeHeight="251668480" behindDoc="0" locked="0" layoutInCell="1" allowOverlap="1" wp14:anchorId="0AC3A8F5" wp14:editId="76871462">
                <wp:simplePos x="0" y="0"/>
                <wp:positionH relativeFrom="column">
                  <wp:posOffset>-72390</wp:posOffset>
                </wp:positionH>
                <wp:positionV relativeFrom="paragraph">
                  <wp:posOffset>-139065</wp:posOffset>
                </wp:positionV>
                <wp:extent cx="433070" cy="433070"/>
                <wp:effectExtent l="0" t="0" r="5080" b="5080"/>
                <wp:wrapNone/>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231FF77E" w14:textId="2FCDD7AC" w:rsidR="00EA6EA9" w:rsidRDefault="00EA6EA9">
          <w:pPr>
            <w:pStyle w:val="Contenudecadre"/>
            <w:jc w:val="right"/>
          </w:pPr>
        </w:p>
      </w:tc>
    </w:tr>
  </w:tbl>
  <w:p w14:paraId="20770701" w14:textId="6455EBA6" w:rsidR="00EA6EA9" w:rsidRDefault="00EA6EA9">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A66E1F" w14:textId="77777777" w:rsidR="0010467D" w:rsidRDefault="0010467D">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40C881DE" w14:textId="77777777">
      <w:tc>
        <w:tcPr>
          <w:tcW w:w="4818" w:type="dxa"/>
          <w:shd w:val="clear" w:color="auto" w:fill="auto"/>
        </w:tcPr>
        <w:p w14:paraId="467523F5" w14:textId="4A7D0020" w:rsidR="00EA6EA9" w:rsidRDefault="00EA6EA9">
          <w:r>
            <w:rPr>
              <w:noProof/>
            </w:rPr>
            <w:drawing>
              <wp:anchor distT="0" distB="0" distL="114300" distR="114300" simplePos="0" relativeHeight="251670528" behindDoc="0" locked="0" layoutInCell="1" allowOverlap="1" wp14:anchorId="77329A9C" wp14:editId="65DBDC57">
                <wp:simplePos x="0" y="0"/>
                <wp:positionH relativeFrom="column">
                  <wp:posOffset>-3175</wp:posOffset>
                </wp:positionH>
                <wp:positionV relativeFrom="paragraph">
                  <wp:posOffset>-126124</wp:posOffset>
                </wp:positionV>
                <wp:extent cx="433552" cy="433552"/>
                <wp:effectExtent l="0" t="0" r="5080" b="5080"/>
                <wp:wrapNone/>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16F143F3" w14:textId="71080C49" w:rsidR="00EA6EA9" w:rsidRDefault="00EA6EA9">
          <w:pPr>
            <w:pStyle w:val="Contenudecadre"/>
            <w:jc w:val="right"/>
          </w:pPr>
        </w:p>
      </w:tc>
    </w:tr>
  </w:tbl>
  <w:p w14:paraId="672AEB27" w14:textId="387A9954" w:rsidR="00EA6EA9" w:rsidRDefault="00EA6EA9">
    <w:pPr>
      <w:pStyle w:val="En-tte"/>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39FFD77C" w14:textId="77777777">
      <w:tc>
        <w:tcPr>
          <w:tcW w:w="4818" w:type="dxa"/>
          <w:shd w:val="clear" w:color="auto" w:fill="auto"/>
        </w:tcPr>
        <w:p w14:paraId="2BC099E8" w14:textId="3808CF6A" w:rsidR="00075EB8" w:rsidRDefault="0010467D">
          <w:r>
            <w:rPr>
              <w:noProof/>
            </w:rPr>
            <w:drawing>
              <wp:anchor distT="0" distB="0" distL="114300" distR="114300" simplePos="0" relativeHeight="251683840" behindDoc="0" locked="0" layoutInCell="1" allowOverlap="1" wp14:anchorId="4509EC5A" wp14:editId="0DD3A8DB">
                <wp:simplePos x="0" y="0"/>
                <wp:positionH relativeFrom="column">
                  <wp:posOffset>-53953</wp:posOffset>
                </wp:positionH>
                <wp:positionV relativeFrom="paragraph">
                  <wp:posOffset>-151612</wp:posOffset>
                </wp:positionV>
                <wp:extent cx="433070" cy="433070"/>
                <wp:effectExtent l="0" t="0" r="5080" b="508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16DD11C8" w14:textId="0C017EE0" w:rsidR="00075EB8" w:rsidRDefault="00075EB8">
          <w:pPr>
            <w:pStyle w:val="Contenudecadre"/>
            <w:jc w:val="right"/>
          </w:pPr>
        </w:p>
      </w:tc>
    </w:tr>
  </w:tbl>
  <w:p w14:paraId="26FA81DF" w14:textId="77777777" w:rsidR="00075EB8" w:rsidRDefault="00075EB8">
    <w:pPr>
      <w:pStyle w:val="En-tte"/>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56EACA28" w14:textId="77777777">
      <w:tc>
        <w:tcPr>
          <w:tcW w:w="4818" w:type="dxa"/>
          <w:shd w:val="clear" w:color="auto" w:fill="auto"/>
        </w:tcPr>
        <w:p w14:paraId="5741D1DD" w14:textId="64E6C09A" w:rsidR="00075EB8" w:rsidRDefault="0010467D">
          <w:r>
            <w:rPr>
              <w:noProof/>
            </w:rPr>
            <w:drawing>
              <wp:anchor distT="0" distB="0" distL="114300" distR="114300" simplePos="0" relativeHeight="251685888" behindDoc="0" locked="0" layoutInCell="1" allowOverlap="1" wp14:anchorId="0377CE75" wp14:editId="144ABD74">
                <wp:simplePos x="0" y="0"/>
                <wp:positionH relativeFrom="column">
                  <wp:posOffset>3175</wp:posOffset>
                </wp:positionH>
                <wp:positionV relativeFrom="paragraph">
                  <wp:posOffset>-151940</wp:posOffset>
                </wp:positionV>
                <wp:extent cx="433070" cy="433070"/>
                <wp:effectExtent l="0" t="0" r="5080" b="5080"/>
                <wp:wrapNone/>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131CE786" w14:textId="1252D52C" w:rsidR="00075EB8" w:rsidRDefault="00075EB8">
          <w:pPr>
            <w:pStyle w:val="Contenudecadre"/>
            <w:jc w:val="right"/>
          </w:pPr>
        </w:p>
      </w:tc>
    </w:tr>
  </w:tbl>
  <w:p w14:paraId="085A4F81" w14:textId="77777777" w:rsidR="00075EB8" w:rsidRDefault="00075EB8">
    <w:pPr>
      <w:pStyle w:val="En-tte"/>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075EB8" w14:paraId="70076D50" w14:textId="77777777">
      <w:tc>
        <w:tcPr>
          <w:tcW w:w="4818" w:type="dxa"/>
          <w:shd w:val="clear" w:color="auto" w:fill="auto"/>
        </w:tcPr>
        <w:p w14:paraId="633629A1" w14:textId="6181803F" w:rsidR="00075EB8" w:rsidRDefault="0010467D">
          <w:r>
            <w:rPr>
              <w:noProof/>
            </w:rPr>
            <w:drawing>
              <wp:anchor distT="0" distB="0" distL="114300" distR="114300" simplePos="0" relativeHeight="251687936" behindDoc="0" locked="0" layoutInCell="1" allowOverlap="1" wp14:anchorId="3BAAB1B8" wp14:editId="70A2BE80">
                <wp:simplePos x="0" y="0"/>
                <wp:positionH relativeFrom="column">
                  <wp:posOffset>3175</wp:posOffset>
                </wp:positionH>
                <wp:positionV relativeFrom="paragraph">
                  <wp:posOffset>-221309</wp:posOffset>
                </wp:positionV>
                <wp:extent cx="433070" cy="433070"/>
                <wp:effectExtent l="0" t="0" r="5080" b="5080"/>
                <wp:wrapNone/>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070" cy="433070"/>
                        </a:xfrm>
                        <a:prstGeom prst="rect">
                          <a:avLst/>
                        </a:prstGeom>
                      </pic:spPr>
                    </pic:pic>
                  </a:graphicData>
                </a:graphic>
              </wp:anchor>
            </w:drawing>
          </w:r>
        </w:p>
      </w:tc>
      <w:tc>
        <w:tcPr>
          <w:tcW w:w="4820" w:type="dxa"/>
          <w:shd w:val="clear" w:color="auto" w:fill="auto"/>
        </w:tcPr>
        <w:p w14:paraId="2FE7F0A3" w14:textId="77777777" w:rsidR="00075EB8" w:rsidRDefault="00075EB8">
          <w:pPr>
            <w:pStyle w:val="Contenudecadre"/>
            <w:jc w:val="right"/>
          </w:pPr>
        </w:p>
      </w:tc>
    </w:tr>
  </w:tbl>
  <w:p w14:paraId="67F97691" w14:textId="2E732472" w:rsidR="00075EB8" w:rsidRDefault="00075EB8" w:rsidP="004C0CAB">
    <w:pPr>
      <w:pStyle w:val="En-tte"/>
      <w:ind w:right="1244"/>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818"/>
      <w:gridCol w:w="4820"/>
    </w:tblGrid>
    <w:tr w:rsidR="00EA6EA9" w14:paraId="3DD76651" w14:textId="77777777">
      <w:tc>
        <w:tcPr>
          <w:tcW w:w="4818" w:type="dxa"/>
          <w:shd w:val="clear" w:color="auto" w:fill="auto"/>
        </w:tcPr>
        <w:p w14:paraId="5D1B6F0A" w14:textId="361CFE99" w:rsidR="00EA6EA9" w:rsidRDefault="00EA6EA9">
          <w:r>
            <w:rPr>
              <w:noProof/>
            </w:rPr>
            <w:drawing>
              <wp:anchor distT="0" distB="0" distL="114300" distR="114300" simplePos="0" relativeHeight="251672576" behindDoc="0" locked="0" layoutInCell="1" allowOverlap="1" wp14:anchorId="116014EB" wp14:editId="4D8B2182">
                <wp:simplePos x="0" y="0"/>
                <wp:positionH relativeFrom="column">
                  <wp:posOffset>-3175</wp:posOffset>
                </wp:positionH>
                <wp:positionV relativeFrom="paragraph">
                  <wp:posOffset>-94594</wp:posOffset>
                </wp:positionV>
                <wp:extent cx="433552" cy="433552"/>
                <wp:effectExtent l="0" t="0" r="5080" b="5080"/>
                <wp:wrapNone/>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pic:nvPicPr>
                      <pic:blipFill>
                        <a:blip r:embed="rId1">
                          <a:extLst>
                            <a:ext uri="{28A0092B-C50C-407E-A947-70E740481C1C}">
                              <a14:useLocalDpi xmlns:a14="http://schemas.microsoft.com/office/drawing/2010/main" val="0"/>
                            </a:ext>
                          </a:extLst>
                        </a:blip>
                        <a:stretch>
                          <a:fillRect/>
                        </a:stretch>
                      </pic:blipFill>
                      <pic:spPr>
                        <a:xfrm flipH="1">
                          <a:off x="0" y="0"/>
                          <a:ext cx="433552" cy="433552"/>
                        </a:xfrm>
                        <a:prstGeom prst="rect">
                          <a:avLst/>
                        </a:prstGeom>
                      </pic:spPr>
                    </pic:pic>
                  </a:graphicData>
                </a:graphic>
                <wp14:sizeRelH relativeFrom="margin">
                  <wp14:pctWidth>0</wp14:pctWidth>
                </wp14:sizeRelH>
                <wp14:sizeRelV relativeFrom="margin">
                  <wp14:pctHeight>0</wp14:pctHeight>
                </wp14:sizeRelV>
              </wp:anchor>
            </w:drawing>
          </w:r>
        </w:p>
      </w:tc>
      <w:tc>
        <w:tcPr>
          <w:tcW w:w="4820" w:type="dxa"/>
          <w:shd w:val="clear" w:color="auto" w:fill="auto"/>
        </w:tcPr>
        <w:p w14:paraId="007FB1DF" w14:textId="6D9162C6" w:rsidR="00EA6EA9" w:rsidRDefault="00EA6EA9">
          <w:pPr>
            <w:pStyle w:val="Contenudecadre"/>
            <w:jc w:val="right"/>
          </w:pPr>
        </w:p>
      </w:tc>
    </w:tr>
  </w:tbl>
  <w:p w14:paraId="0B7D1503" w14:textId="77777777" w:rsidR="00EA6EA9" w:rsidRDefault="00EA6EA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A0428816"/>
    <w:lvl w:ilvl="0">
      <w:start w:val="1"/>
      <w:numFmt w:val="decimal"/>
      <w:pStyle w:val="Titre1"/>
      <w:suff w:val="space"/>
      <w:lvlText w:val="%1 -"/>
      <w:lvlJc w:val="left"/>
      <w:pPr>
        <w:tabs>
          <w:tab w:val="num" w:pos="0"/>
        </w:tabs>
        <w:ind w:left="432" w:hanging="432"/>
      </w:pPr>
    </w:lvl>
    <w:lvl w:ilvl="1">
      <w:start w:val="1"/>
      <w:numFmt w:val="decimal"/>
      <w:pStyle w:val="Titre2"/>
      <w:suff w:val="space"/>
      <w:lvlText w:val="%1.%2 -"/>
      <w:lvlJc w:val="left"/>
      <w:pPr>
        <w:tabs>
          <w:tab w:val="num" w:pos="0"/>
        </w:tabs>
        <w:ind w:left="576" w:hanging="576"/>
      </w:pPr>
    </w:lvl>
    <w:lvl w:ilvl="2">
      <w:start w:val="1"/>
      <w:numFmt w:val="decimal"/>
      <w:pStyle w:val="Titre3"/>
      <w:suff w:val="space"/>
      <w:lvlText w:val="%1.%2.%3 -"/>
      <w:lvlJc w:val="left"/>
      <w:pPr>
        <w:tabs>
          <w:tab w:val="num" w:pos="0"/>
        </w:tabs>
        <w:ind w:left="720" w:hanging="720"/>
      </w:pPr>
    </w:lvl>
    <w:lvl w:ilvl="3">
      <w:start w:val="1"/>
      <w:numFmt w:val="decimal"/>
      <w:pStyle w:val="Titre4"/>
      <w:suff w:val="space"/>
      <w:lvlText w:val="%1.%2.%3.%4 -"/>
      <w:lvlJc w:val="left"/>
      <w:pPr>
        <w:tabs>
          <w:tab w:val="num" w:pos="0"/>
        </w:tabs>
        <w:ind w:left="864" w:hanging="864"/>
      </w:pPr>
    </w:lvl>
    <w:lvl w:ilvl="4">
      <w:start w:val="1"/>
      <w:numFmt w:val="decimal"/>
      <w:pStyle w:val="Titre5"/>
      <w:lvlText w:val=" %1.%2.%3.%4.%5 "/>
      <w:lvlJc w:val="left"/>
      <w:pPr>
        <w:tabs>
          <w:tab w:val="num" w:pos="1008"/>
        </w:tabs>
        <w:ind w:left="1008" w:hanging="1008"/>
      </w:pPr>
    </w:lvl>
    <w:lvl w:ilvl="5">
      <w:start w:val="1"/>
      <w:numFmt w:val="decimal"/>
      <w:pStyle w:val="Titre6"/>
      <w:lvlText w:val=" %1.%2.%3.%4.%5.%6 "/>
      <w:lvlJc w:val="left"/>
      <w:pPr>
        <w:tabs>
          <w:tab w:val="num" w:pos="1152"/>
        </w:tabs>
        <w:ind w:left="1152" w:hanging="1152"/>
      </w:pPr>
    </w:lvl>
    <w:lvl w:ilvl="6">
      <w:start w:val="1"/>
      <w:numFmt w:val="decimal"/>
      <w:lvlText w:val=" %1.%2.%3.%4.%5.%6.%7 "/>
      <w:lvlJc w:val="left"/>
      <w:pPr>
        <w:tabs>
          <w:tab w:val="num" w:pos="1296"/>
        </w:tabs>
        <w:ind w:left="1296" w:hanging="1296"/>
      </w:pPr>
    </w:lvl>
    <w:lvl w:ilvl="7">
      <w:start w:val="1"/>
      <w:numFmt w:val="decimal"/>
      <w:lvlText w:val=" %1.%2.%3.%4.%5.%6.%7.%8 "/>
      <w:lvlJc w:val="left"/>
      <w:pPr>
        <w:tabs>
          <w:tab w:val="num" w:pos="1440"/>
        </w:tabs>
        <w:ind w:left="1440" w:hanging="1440"/>
      </w:pPr>
    </w:lvl>
    <w:lvl w:ilvl="8">
      <w:start w:val="1"/>
      <w:numFmt w:val="decimal"/>
      <w:pStyle w:val="Titre10"/>
      <w:lvlText w:val=" %1.%2.%3.%4.%5.%6.%7.%8.%9 "/>
      <w:lvlJc w:val="left"/>
      <w:pPr>
        <w:tabs>
          <w:tab w:val="num" w:pos="1584"/>
        </w:tabs>
        <w:ind w:left="1584" w:hanging="1584"/>
      </w:pPr>
    </w:lvl>
  </w:abstractNum>
  <w:abstractNum w:abstractNumId="1" w15:restartNumberingAfterBreak="0">
    <w:nsid w:val="027C70F3"/>
    <w:multiLevelType w:val="hybridMultilevel"/>
    <w:tmpl w:val="6382D784"/>
    <w:lvl w:ilvl="0" w:tplc="89AE4F26">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3AF12AC"/>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07F335C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 w15:restartNumberingAfterBreak="0">
    <w:nsid w:val="08990BF6"/>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5" w15:restartNumberingAfterBreak="0">
    <w:nsid w:val="0AF34803"/>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6" w15:restartNumberingAfterBreak="0">
    <w:nsid w:val="0E446840"/>
    <w:multiLevelType w:val="hybridMultilevel"/>
    <w:tmpl w:val="6842032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7" w15:restartNumberingAfterBreak="0">
    <w:nsid w:val="15964EF1"/>
    <w:multiLevelType w:val="hybridMultilevel"/>
    <w:tmpl w:val="5B7295A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8" w15:restartNumberingAfterBreak="0">
    <w:nsid w:val="160864D7"/>
    <w:multiLevelType w:val="hybridMultilevel"/>
    <w:tmpl w:val="99A277DA"/>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6CE038A"/>
    <w:multiLevelType w:val="hybridMultilevel"/>
    <w:tmpl w:val="C61A7054"/>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0" w15:restartNumberingAfterBreak="0">
    <w:nsid w:val="18BD4260"/>
    <w:multiLevelType w:val="hybridMultilevel"/>
    <w:tmpl w:val="E27AE78C"/>
    <w:lvl w:ilvl="0" w:tplc="040C0009">
      <w:start w:val="1"/>
      <w:numFmt w:val="bullet"/>
      <w:lvlText w:val=""/>
      <w:lvlJc w:val="left"/>
      <w:pPr>
        <w:ind w:left="360" w:hanging="360"/>
      </w:pPr>
      <w:rPr>
        <w:rFonts w:ascii="Wingdings" w:hAnsi="Wingding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1" w15:restartNumberingAfterBreak="0">
    <w:nsid w:val="18DE2D4D"/>
    <w:multiLevelType w:val="hybridMultilevel"/>
    <w:tmpl w:val="2DF67E9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2" w15:restartNumberingAfterBreak="0">
    <w:nsid w:val="207E27F3"/>
    <w:multiLevelType w:val="hybridMultilevel"/>
    <w:tmpl w:val="8ED26FB6"/>
    <w:lvl w:ilvl="0" w:tplc="02408AD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3A0F4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 w15:restartNumberingAfterBreak="0">
    <w:nsid w:val="2523568A"/>
    <w:multiLevelType w:val="hybridMultilevel"/>
    <w:tmpl w:val="469AD0D0"/>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7CE3AEB"/>
    <w:multiLevelType w:val="hybridMultilevel"/>
    <w:tmpl w:val="14E4F49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D702E4"/>
    <w:multiLevelType w:val="hybridMultilevel"/>
    <w:tmpl w:val="45E0384C"/>
    <w:lvl w:ilvl="0" w:tplc="D3586692">
      <w:start w:val="1"/>
      <w:numFmt w:val="decimal"/>
      <w:suff w:val="nothing"/>
      <w:lvlText w:val="%1."/>
      <w:lvlJc w:val="left"/>
      <w:pPr>
        <w:ind w:left="851" w:hanging="851"/>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 w15:restartNumberingAfterBreak="0">
    <w:nsid w:val="304036DB"/>
    <w:multiLevelType w:val="hybridMultilevel"/>
    <w:tmpl w:val="39167B2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8" w15:restartNumberingAfterBreak="0">
    <w:nsid w:val="32C15080"/>
    <w:multiLevelType w:val="hybridMultilevel"/>
    <w:tmpl w:val="0F30F5E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19" w15:restartNumberingAfterBreak="0">
    <w:nsid w:val="34D80E7D"/>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0" w15:restartNumberingAfterBreak="0">
    <w:nsid w:val="34FE3097"/>
    <w:multiLevelType w:val="hybridMultilevel"/>
    <w:tmpl w:val="7A9E6F52"/>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50837D1"/>
    <w:multiLevelType w:val="hybridMultilevel"/>
    <w:tmpl w:val="578ADDB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2" w15:restartNumberingAfterBreak="0">
    <w:nsid w:val="35605FA9"/>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3" w15:restartNumberingAfterBreak="0">
    <w:nsid w:val="3D3A07A9"/>
    <w:multiLevelType w:val="hybridMultilevel"/>
    <w:tmpl w:val="388E16A8"/>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FC52D8F"/>
    <w:multiLevelType w:val="hybridMultilevel"/>
    <w:tmpl w:val="236A1ACE"/>
    <w:lvl w:ilvl="0" w:tplc="5CD4BD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640C48"/>
    <w:multiLevelType w:val="hybridMultilevel"/>
    <w:tmpl w:val="C2525B5E"/>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6" w15:restartNumberingAfterBreak="0">
    <w:nsid w:val="44A94684"/>
    <w:multiLevelType w:val="hybridMultilevel"/>
    <w:tmpl w:val="18F0EDE4"/>
    <w:lvl w:ilvl="0" w:tplc="040C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6E0348B"/>
    <w:multiLevelType w:val="hybridMultilevel"/>
    <w:tmpl w:val="01626EF8"/>
    <w:lvl w:ilvl="0" w:tplc="040C0009">
      <w:start w:val="1"/>
      <w:numFmt w:val="bullet"/>
      <w:lvlText w:val=""/>
      <w:lvlJc w:val="left"/>
      <w:pPr>
        <w:ind w:left="931" w:hanging="360"/>
      </w:pPr>
      <w:rPr>
        <w:rFonts w:ascii="Wingdings" w:hAnsi="Wingdings" w:hint="default"/>
      </w:rPr>
    </w:lvl>
    <w:lvl w:ilvl="1" w:tplc="04090003" w:tentative="1">
      <w:start w:val="1"/>
      <w:numFmt w:val="bullet"/>
      <w:lvlText w:val="o"/>
      <w:lvlJc w:val="left"/>
      <w:pPr>
        <w:ind w:left="1651" w:hanging="360"/>
      </w:pPr>
      <w:rPr>
        <w:rFonts w:ascii="Courier New" w:hAnsi="Courier New" w:cs="Courier New" w:hint="default"/>
      </w:rPr>
    </w:lvl>
    <w:lvl w:ilvl="2" w:tplc="04090005" w:tentative="1">
      <w:start w:val="1"/>
      <w:numFmt w:val="bullet"/>
      <w:lvlText w:val=""/>
      <w:lvlJc w:val="left"/>
      <w:pPr>
        <w:ind w:left="2371" w:hanging="360"/>
      </w:pPr>
      <w:rPr>
        <w:rFonts w:ascii="Wingdings" w:hAnsi="Wingdings" w:hint="default"/>
      </w:rPr>
    </w:lvl>
    <w:lvl w:ilvl="3" w:tplc="04090001" w:tentative="1">
      <w:start w:val="1"/>
      <w:numFmt w:val="bullet"/>
      <w:lvlText w:val=""/>
      <w:lvlJc w:val="left"/>
      <w:pPr>
        <w:ind w:left="3091" w:hanging="360"/>
      </w:pPr>
      <w:rPr>
        <w:rFonts w:ascii="Symbol" w:hAnsi="Symbol" w:hint="default"/>
      </w:rPr>
    </w:lvl>
    <w:lvl w:ilvl="4" w:tplc="04090003" w:tentative="1">
      <w:start w:val="1"/>
      <w:numFmt w:val="bullet"/>
      <w:lvlText w:val="o"/>
      <w:lvlJc w:val="left"/>
      <w:pPr>
        <w:ind w:left="3811" w:hanging="360"/>
      </w:pPr>
      <w:rPr>
        <w:rFonts w:ascii="Courier New" w:hAnsi="Courier New" w:cs="Courier New" w:hint="default"/>
      </w:rPr>
    </w:lvl>
    <w:lvl w:ilvl="5" w:tplc="04090005" w:tentative="1">
      <w:start w:val="1"/>
      <w:numFmt w:val="bullet"/>
      <w:lvlText w:val=""/>
      <w:lvlJc w:val="left"/>
      <w:pPr>
        <w:ind w:left="4531" w:hanging="360"/>
      </w:pPr>
      <w:rPr>
        <w:rFonts w:ascii="Wingdings" w:hAnsi="Wingdings" w:hint="default"/>
      </w:rPr>
    </w:lvl>
    <w:lvl w:ilvl="6" w:tplc="04090001" w:tentative="1">
      <w:start w:val="1"/>
      <w:numFmt w:val="bullet"/>
      <w:lvlText w:val=""/>
      <w:lvlJc w:val="left"/>
      <w:pPr>
        <w:ind w:left="5251" w:hanging="360"/>
      </w:pPr>
      <w:rPr>
        <w:rFonts w:ascii="Symbol" w:hAnsi="Symbol" w:hint="default"/>
      </w:rPr>
    </w:lvl>
    <w:lvl w:ilvl="7" w:tplc="04090003" w:tentative="1">
      <w:start w:val="1"/>
      <w:numFmt w:val="bullet"/>
      <w:lvlText w:val="o"/>
      <w:lvlJc w:val="left"/>
      <w:pPr>
        <w:ind w:left="5971" w:hanging="360"/>
      </w:pPr>
      <w:rPr>
        <w:rFonts w:ascii="Courier New" w:hAnsi="Courier New" w:cs="Courier New" w:hint="default"/>
      </w:rPr>
    </w:lvl>
    <w:lvl w:ilvl="8" w:tplc="04090005" w:tentative="1">
      <w:start w:val="1"/>
      <w:numFmt w:val="bullet"/>
      <w:lvlText w:val=""/>
      <w:lvlJc w:val="left"/>
      <w:pPr>
        <w:ind w:left="6691" w:hanging="360"/>
      </w:pPr>
      <w:rPr>
        <w:rFonts w:ascii="Wingdings" w:hAnsi="Wingdings" w:hint="default"/>
      </w:rPr>
    </w:lvl>
  </w:abstractNum>
  <w:abstractNum w:abstractNumId="28" w15:restartNumberingAfterBreak="0">
    <w:nsid w:val="46EE5319"/>
    <w:multiLevelType w:val="hybridMultilevel"/>
    <w:tmpl w:val="730AEA42"/>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9" w15:restartNumberingAfterBreak="0">
    <w:nsid w:val="4BE308D7"/>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0" w15:restartNumberingAfterBreak="0">
    <w:nsid w:val="4DCF4015"/>
    <w:multiLevelType w:val="hybridMultilevel"/>
    <w:tmpl w:val="5248F44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1" w15:restartNumberingAfterBreak="0">
    <w:nsid w:val="53D56066"/>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2" w15:restartNumberingAfterBreak="0">
    <w:nsid w:val="5519574B"/>
    <w:multiLevelType w:val="hybridMultilevel"/>
    <w:tmpl w:val="6652ADAC"/>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3" w15:restartNumberingAfterBreak="0">
    <w:nsid w:val="57D41943"/>
    <w:multiLevelType w:val="hybridMultilevel"/>
    <w:tmpl w:val="ABCA0850"/>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4" w15:restartNumberingAfterBreak="0">
    <w:nsid w:val="5B773083"/>
    <w:multiLevelType w:val="hybridMultilevel"/>
    <w:tmpl w:val="8A44BBF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5" w15:restartNumberingAfterBreak="0">
    <w:nsid w:val="5B9F2B04"/>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6" w15:restartNumberingAfterBreak="0">
    <w:nsid w:val="62726CFE"/>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7" w15:restartNumberingAfterBreak="0">
    <w:nsid w:val="643756BC"/>
    <w:multiLevelType w:val="hybridMultilevel"/>
    <w:tmpl w:val="607CD7CA"/>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8" w15:restartNumberingAfterBreak="0">
    <w:nsid w:val="6AF74CEF"/>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9" w15:restartNumberingAfterBreak="0">
    <w:nsid w:val="6C0A0F8B"/>
    <w:multiLevelType w:val="hybridMultilevel"/>
    <w:tmpl w:val="00948EF8"/>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0" w15:restartNumberingAfterBreak="0">
    <w:nsid w:val="6E126E5C"/>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1" w15:restartNumberingAfterBreak="0">
    <w:nsid w:val="6E47743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2" w15:restartNumberingAfterBreak="0">
    <w:nsid w:val="714E1202"/>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3" w15:restartNumberingAfterBreak="0">
    <w:nsid w:val="71B634C8"/>
    <w:multiLevelType w:val="hybridMultilevel"/>
    <w:tmpl w:val="2E5CEF66"/>
    <w:lvl w:ilvl="0" w:tplc="89AE4F26">
      <w:start w:val="1"/>
      <w:numFmt w:val="bullet"/>
      <w:lvlText w:val="-"/>
      <w:lvlJc w:val="left"/>
      <w:pPr>
        <w:ind w:left="360" w:hanging="360"/>
      </w:pPr>
      <w:rPr>
        <w:rFonts w:ascii="Calibri" w:eastAsiaTheme="minorHAnsi" w:hAnsi="Calibri" w:cs="Calibri"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44" w15:restartNumberingAfterBreak="0">
    <w:nsid w:val="7D0200AA"/>
    <w:multiLevelType w:val="hybridMultilevel"/>
    <w:tmpl w:val="2DE079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15:restartNumberingAfterBreak="0">
    <w:nsid w:val="7D80779A"/>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6" w15:restartNumberingAfterBreak="0">
    <w:nsid w:val="7E4D2F98"/>
    <w:multiLevelType w:val="hybridMultilevel"/>
    <w:tmpl w:val="5EBCB286"/>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7" w15:restartNumberingAfterBreak="0">
    <w:nsid w:val="7EFC4D7C"/>
    <w:multiLevelType w:val="hybridMultilevel"/>
    <w:tmpl w:val="500C434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F861D85"/>
    <w:multiLevelType w:val="hybridMultilevel"/>
    <w:tmpl w:val="0AA6F100"/>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49" w15:restartNumberingAfterBreak="0">
    <w:nsid w:val="7FA770A9"/>
    <w:multiLevelType w:val="hybridMultilevel"/>
    <w:tmpl w:val="A508BFAA"/>
    <w:lvl w:ilvl="0" w:tplc="A6FEEFB2">
      <w:start w:val="1"/>
      <w:numFmt w:val="decimal"/>
      <w:suff w:val="nothing"/>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num w:numId="1">
    <w:abstractNumId w:val="0"/>
  </w:num>
  <w:num w:numId="2">
    <w:abstractNumId w:val="1"/>
  </w:num>
  <w:num w:numId="3">
    <w:abstractNumId w:val="39"/>
  </w:num>
  <w:num w:numId="4">
    <w:abstractNumId w:val="46"/>
  </w:num>
  <w:num w:numId="5">
    <w:abstractNumId w:val="16"/>
  </w:num>
  <w:num w:numId="6">
    <w:abstractNumId w:val="17"/>
  </w:num>
  <w:num w:numId="7">
    <w:abstractNumId w:val="21"/>
  </w:num>
  <w:num w:numId="8">
    <w:abstractNumId w:val="49"/>
  </w:num>
  <w:num w:numId="9">
    <w:abstractNumId w:val="40"/>
  </w:num>
  <w:num w:numId="10">
    <w:abstractNumId w:val="5"/>
  </w:num>
  <w:num w:numId="11">
    <w:abstractNumId w:val="45"/>
  </w:num>
  <w:num w:numId="12">
    <w:abstractNumId w:val="38"/>
  </w:num>
  <w:num w:numId="13">
    <w:abstractNumId w:val="13"/>
  </w:num>
  <w:num w:numId="14">
    <w:abstractNumId w:val="48"/>
  </w:num>
  <w:num w:numId="15">
    <w:abstractNumId w:val="10"/>
  </w:num>
  <w:num w:numId="16">
    <w:abstractNumId w:val="29"/>
  </w:num>
  <w:num w:numId="17">
    <w:abstractNumId w:val="31"/>
  </w:num>
  <w:num w:numId="18">
    <w:abstractNumId w:val="36"/>
  </w:num>
  <w:num w:numId="19">
    <w:abstractNumId w:val="42"/>
  </w:num>
  <w:num w:numId="20">
    <w:abstractNumId w:val="22"/>
  </w:num>
  <w:num w:numId="21">
    <w:abstractNumId w:val="3"/>
  </w:num>
  <w:num w:numId="22">
    <w:abstractNumId w:val="4"/>
  </w:num>
  <w:num w:numId="23">
    <w:abstractNumId w:val="41"/>
  </w:num>
  <w:num w:numId="24">
    <w:abstractNumId w:val="2"/>
  </w:num>
  <w:num w:numId="25">
    <w:abstractNumId w:val="19"/>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20"/>
  </w:num>
  <w:num w:numId="29">
    <w:abstractNumId w:val="44"/>
  </w:num>
  <w:num w:numId="30">
    <w:abstractNumId w:val="47"/>
  </w:num>
  <w:num w:numId="31">
    <w:abstractNumId w:val="18"/>
  </w:num>
  <w:num w:numId="32">
    <w:abstractNumId w:val="32"/>
  </w:num>
  <w:num w:numId="33">
    <w:abstractNumId w:val="30"/>
  </w:num>
  <w:num w:numId="34">
    <w:abstractNumId w:val="34"/>
  </w:num>
  <w:num w:numId="35">
    <w:abstractNumId w:val="7"/>
  </w:num>
  <w:num w:numId="36">
    <w:abstractNumId w:val="43"/>
  </w:num>
  <w:num w:numId="37">
    <w:abstractNumId w:val="37"/>
  </w:num>
  <w:num w:numId="38">
    <w:abstractNumId w:val="9"/>
  </w:num>
  <w:num w:numId="39">
    <w:abstractNumId w:val="28"/>
  </w:num>
  <w:num w:numId="40">
    <w:abstractNumId w:val="33"/>
  </w:num>
  <w:num w:numId="41">
    <w:abstractNumId w:val="11"/>
  </w:num>
  <w:num w:numId="42">
    <w:abstractNumId w:val="25"/>
  </w:num>
  <w:num w:numId="43">
    <w:abstractNumId w:val="6"/>
  </w:num>
  <w:num w:numId="44">
    <w:abstractNumId w:val="27"/>
  </w:num>
  <w:num w:numId="45">
    <w:abstractNumId w:val="15"/>
  </w:num>
  <w:num w:numId="46">
    <w:abstractNumId w:val="35"/>
  </w:num>
  <w:num w:numId="47">
    <w:abstractNumId w:val="23"/>
  </w:num>
  <w:num w:numId="48">
    <w:abstractNumId w:val="26"/>
  </w:num>
  <w:num w:numId="49">
    <w:abstractNumId w:val="14"/>
  </w:num>
  <w:num w:numId="50">
    <w:abstractNumId w:val="12"/>
  </w:num>
  <w:num w:numId="51">
    <w:abstractNumId w:val="24"/>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defaultTableStyle w:val="TableauGrille5Fonc-Accentuation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49"/>
  </w:hdrShapeDefaults>
  <w:footnotePr>
    <w:footnote w:id="-1"/>
    <w:footnote w:id="0"/>
  </w:footnotePr>
  <w:endnotePr>
    <w:endnote w:id="-1"/>
    <w:endnote w:id="0"/>
  </w:endnotePr>
  <w:compat>
    <w:spaceForUL/>
    <w:balanceSingleByteDoubleByteWidth/>
    <w:doNotLeaveBackslashAlone/>
    <w:ulTrailSpace/>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15C1"/>
    <w:rsid w:val="00002AD7"/>
    <w:rsid w:val="00003854"/>
    <w:rsid w:val="0000465A"/>
    <w:rsid w:val="00004A26"/>
    <w:rsid w:val="00004F3E"/>
    <w:rsid w:val="000070CB"/>
    <w:rsid w:val="00010D90"/>
    <w:rsid w:val="00013EF8"/>
    <w:rsid w:val="00016FAD"/>
    <w:rsid w:val="00017A56"/>
    <w:rsid w:val="00022941"/>
    <w:rsid w:val="00022AAB"/>
    <w:rsid w:val="000244E3"/>
    <w:rsid w:val="00025833"/>
    <w:rsid w:val="00025FAF"/>
    <w:rsid w:val="00027094"/>
    <w:rsid w:val="00027660"/>
    <w:rsid w:val="000311F9"/>
    <w:rsid w:val="00031949"/>
    <w:rsid w:val="00037105"/>
    <w:rsid w:val="00037FB1"/>
    <w:rsid w:val="00041E5B"/>
    <w:rsid w:val="000433A4"/>
    <w:rsid w:val="000444BD"/>
    <w:rsid w:val="0004494B"/>
    <w:rsid w:val="00045961"/>
    <w:rsid w:val="00046FEE"/>
    <w:rsid w:val="0005089E"/>
    <w:rsid w:val="0005113E"/>
    <w:rsid w:val="00052323"/>
    <w:rsid w:val="000527BA"/>
    <w:rsid w:val="00056DE4"/>
    <w:rsid w:val="000603BC"/>
    <w:rsid w:val="000608B3"/>
    <w:rsid w:val="00064BD8"/>
    <w:rsid w:val="0006706A"/>
    <w:rsid w:val="00070947"/>
    <w:rsid w:val="00075EB8"/>
    <w:rsid w:val="00080228"/>
    <w:rsid w:val="0008504E"/>
    <w:rsid w:val="00086BC1"/>
    <w:rsid w:val="00087A1B"/>
    <w:rsid w:val="00087AE6"/>
    <w:rsid w:val="00094840"/>
    <w:rsid w:val="00095A9A"/>
    <w:rsid w:val="00097204"/>
    <w:rsid w:val="000A457B"/>
    <w:rsid w:val="000A64BD"/>
    <w:rsid w:val="000A7E21"/>
    <w:rsid w:val="000B43A5"/>
    <w:rsid w:val="000B50B4"/>
    <w:rsid w:val="000B568B"/>
    <w:rsid w:val="000C0B24"/>
    <w:rsid w:val="000D4366"/>
    <w:rsid w:val="000E078E"/>
    <w:rsid w:val="000E53D7"/>
    <w:rsid w:val="000E6ED9"/>
    <w:rsid w:val="000E7253"/>
    <w:rsid w:val="000F0279"/>
    <w:rsid w:val="000F115A"/>
    <w:rsid w:val="000F183D"/>
    <w:rsid w:val="000F778D"/>
    <w:rsid w:val="0010032F"/>
    <w:rsid w:val="0010467D"/>
    <w:rsid w:val="00104D22"/>
    <w:rsid w:val="00105C34"/>
    <w:rsid w:val="0010787A"/>
    <w:rsid w:val="001141D8"/>
    <w:rsid w:val="0011736B"/>
    <w:rsid w:val="001212D2"/>
    <w:rsid w:val="00122332"/>
    <w:rsid w:val="001227D0"/>
    <w:rsid w:val="00122A40"/>
    <w:rsid w:val="001259BA"/>
    <w:rsid w:val="0012778E"/>
    <w:rsid w:val="001315C1"/>
    <w:rsid w:val="00131D8C"/>
    <w:rsid w:val="00134A88"/>
    <w:rsid w:val="00136C3A"/>
    <w:rsid w:val="00141088"/>
    <w:rsid w:val="001424D4"/>
    <w:rsid w:val="00143E89"/>
    <w:rsid w:val="001455DA"/>
    <w:rsid w:val="0014601A"/>
    <w:rsid w:val="001512CC"/>
    <w:rsid w:val="00153163"/>
    <w:rsid w:val="0015319F"/>
    <w:rsid w:val="00156100"/>
    <w:rsid w:val="00161E70"/>
    <w:rsid w:val="001627DF"/>
    <w:rsid w:val="0016407F"/>
    <w:rsid w:val="001668F9"/>
    <w:rsid w:val="00172911"/>
    <w:rsid w:val="00174751"/>
    <w:rsid w:val="001747C8"/>
    <w:rsid w:val="00174F18"/>
    <w:rsid w:val="00175506"/>
    <w:rsid w:val="00180A9F"/>
    <w:rsid w:val="001836EA"/>
    <w:rsid w:val="00185862"/>
    <w:rsid w:val="001866E0"/>
    <w:rsid w:val="00187B0B"/>
    <w:rsid w:val="001912B9"/>
    <w:rsid w:val="001919A5"/>
    <w:rsid w:val="0019254E"/>
    <w:rsid w:val="001932DB"/>
    <w:rsid w:val="001959F5"/>
    <w:rsid w:val="001A09ED"/>
    <w:rsid w:val="001A1EFF"/>
    <w:rsid w:val="001A3E38"/>
    <w:rsid w:val="001A4990"/>
    <w:rsid w:val="001A50A2"/>
    <w:rsid w:val="001A6FA7"/>
    <w:rsid w:val="001B5320"/>
    <w:rsid w:val="001B5575"/>
    <w:rsid w:val="001B6A34"/>
    <w:rsid w:val="001B71E3"/>
    <w:rsid w:val="001C08D7"/>
    <w:rsid w:val="001C4EE7"/>
    <w:rsid w:val="001C52B5"/>
    <w:rsid w:val="001D4222"/>
    <w:rsid w:val="001D4DA9"/>
    <w:rsid w:val="001E12FA"/>
    <w:rsid w:val="001E1DA9"/>
    <w:rsid w:val="001E2553"/>
    <w:rsid w:val="001E2AA9"/>
    <w:rsid w:val="001E584A"/>
    <w:rsid w:val="001F054D"/>
    <w:rsid w:val="001F122D"/>
    <w:rsid w:val="001F204E"/>
    <w:rsid w:val="001F622B"/>
    <w:rsid w:val="00204707"/>
    <w:rsid w:val="00206319"/>
    <w:rsid w:val="00206503"/>
    <w:rsid w:val="0021127F"/>
    <w:rsid w:val="00211456"/>
    <w:rsid w:val="00211DED"/>
    <w:rsid w:val="002140D2"/>
    <w:rsid w:val="002157FC"/>
    <w:rsid w:val="00217B65"/>
    <w:rsid w:val="00222E17"/>
    <w:rsid w:val="002255D5"/>
    <w:rsid w:val="002255E3"/>
    <w:rsid w:val="00230241"/>
    <w:rsid w:val="002313DD"/>
    <w:rsid w:val="002346DA"/>
    <w:rsid w:val="00235274"/>
    <w:rsid w:val="00235A4D"/>
    <w:rsid w:val="00235AE7"/>
    <w:rsid w:val="00236843"/>
    <w:rsid w:val="002412C8"/>
    <w:rsid w:val="00243305"/>
    <w:rsid w:val="0024480A"/>
    <w:rsid w:val="0024714F"/>
    <w:rsid w:val="002531D0"/>
    <w:rsid w:val="00254C19"/>
    <w:rsid w:val="002602ED"/>
    <w:rsid w:val="002620A5"/>
    <w:rsid w:val="00265DFD"/>
    <w:rsid w:val="00270904"/>
    <w:rsid w:val="00272510"/>
    <w:rsid w:val="0027338E"/>
    <w:rsid w:val="002772DC"/>
    <w:rsid w:val="00277CCD"/>
    <w:rsid w:val="0028251C"/>
    <w:rsid w:val="00285520"/>
    <w:rsid w:val="002A0D4F"/>
    <w:rsid w:val="002A0EBA"/>
    <w:rsid w:val="002A22E7"/>
    <w:rsid w:val="002A3048"/>
    <w:rsid w:val="002A5C9D"/>
    <w:rsid w:val="002A6F9A"/>
    <w:rsid w:val="002A7759"/>
    <w:rsid w:val="002B126E"/>
    <w:rsid w:val="002B281E"/>
    <w:rsid w:val="002B4F0C"/>
    <w:rsid w:val="002B79DB"/>
    <w:rsid w:val="002C3471"/>
    <w:rsid w:val="002C4FB0"/>
    <w:rsid w:val="002C5621"/>
    <w:rsid w:val="002D4EAF"/>
    <w:rsid w:val="002D50A7"/>
    <w:rsid w:val="002D54B9"/>
    <w:rsid w:val="002D5B96"/>
    <w:rsid w:val="002D5CC2"/>
    <w:rsid w:val="002D6EA4"/>
    <w:rsid w:val="002E120C"/>
    <w:rsid w:val="002E2F81"/>
    <w:rsid w:val="002E5A8F"/>
    <w:rsid w:val="002F0675"/>
    <w:rsid w:val="002F3B2C"/>
    <w:rsid w:val="002F471F"/>
    <w:rsid w:val="002F63B2"/>
    <w:rsid w:val="002F6B64"/>
    <w:rsid w:val="00305FAB"/>
    <w:rsid w:val="0030614F"/>
    <w:rsid w:val="00312160"/>
    <w:rsid w:val="00320551"/>
    <w:rsid w:val="00324223"/>
    <w:rsid w:val="00331031"/>
    <w:rsid w:val="003365E9"/>
    <w:rsid w:val="0033699E"/>
    <w:rsid w:val="00341425"/>
    <w:rsid w:val="00342A4B"/>
    <w:rsid w:val="003434BA"/>
    <w:rsid w:val="00350BE8"/>
    <w:rsid w:val="00350CA3"/>
    <w:rsid w:val="00353444"/>
    <w:rsid w:val="00353E42"/>
    <w:rsid w:val="003612CE"/>
    <w:rsid w:val="00362328"/>
    <w:rsid w:val="0036324B"/>
    <w:rsid w:val="003636F8"/>
    <w:rsid w:val="00371647"/>
    <w:rsid w:val="003761D9"/>
    <w:rsid w:val="003769AF"/>
    <w:rsid w:val="00380175"/>
    <w:rsid w:val="0038372B"/>
    <w:rsid w:val="00386EF0"/>
    <w:rsid w:val="003970B3"/>
    <w:rsid w:val="003A03CA"/>
    <w:rsid w:val="003A747B"/>
    <w:rsid w:val="003A751C"/>
    <w:rsid w:val="003A7DD6"/>
    <w:rsid w:val="003B1F44"/>
    <w:rsid w:val="003B7432"/>
    <w:rsid w:val="003C052E"/>
    <w:rsid w:val="003C7194"/>
    <w:rsid w:val="003D0F74"/>
    <w:rsid w:val="003E0654"/>
    <w:rsid w:val="003E2090"/>
    <w:rsid w:val="003E2232"/>
    <w:rsid w:val="003E608B"/>
    <w:rsid w:val="003E7F20"/>
    <w:rsid w:val="003F0E3C"/>
    <w:rsid w:val="003F62E3"/>
    <w:rsid w:val="00401792"/>
    <w:rsid w:val="00401D47"/>
    <w:rsid w:val="004063F2"/>
    <w:rsid w:val="00413748"/>
    <w:rsid w:val="004141EC"/>
    <w:rsid w:val="00416FDC"/>
    <w:rsid w:val="004178B6"/>
    <w:rsid w:val="00417A5F"/>
    <w:rsid w:val="00422EDA"/>
    <w:rsid w:val="004240BD"/>
    <w:rsid w:val="004404CD"/>
    <w:rsid w:val="004428C6"/>
    <w:rsid w:val="0044583C"/>
    <w:rsid w:val="0044664A"/>
    <w:rsid w:val="00446701"/>
    <w:rsid w:val="0044779A"/>
    <w:rsid w:val="004514AC"/>
    <w:rsid w:val="00453D1D"/>
    <w:rsid w:val="00455D59"/>
    <w:rsid w:val="00460551"/>
    <w:rsid w:val="00461A9E"/>
    <w:rsid w:val="00464418"/>
    <w:rsid w:val="004657A9"/>
    <w:rsid w:val="00470271"/>
    <w:rsid w:val="00471BED"/>
    <w:rsid w:val="004728D3"/>
    <w:rsid w:val="00477201"/>
    <w:rsid w:val="00482E4C"/>
    <w:rsid w:val="00483E37"/>
    <w:rsid w:val="004863F2"/>
    <w:rsid w:val="004915A3"/>
    <w:rsid w:val="00491E51"/>
    <w:rsid w:val="004965BE"/>
    <w:rsid w:val="00497C2E"/>
    <w:rsid w:val="004A09B3"/>
    <w:rsid w:val="004A1B7B"/>
    <w:rsid w:val="004A2FC4"/>
    <w:rsid w:val="004A3E58"/>
    <w:rsid w:val="004A7B5A"/>
    <w:rsid w:val="004A7BEE"/>
    <w:rsid w:val="004B1411"/>
    <w:rsid w:val="004B4476"/>
    <w:rsid w:val="004B47E8"/>
    <w:rsid w:val="004B5EEF"/>
    <w:rsid w:val="004C21DC"/>
    <w:rsid w:val="004C31DC"/>
    <w:rsid w:val="004C6DFF"/>
    <w:rsid w:val="004C7951"/>
    <w:rsid w:val="004D2500"/>
    <w:rsid w:val="004D69D6"/>
    <w:rsid w:val="004E0CDA"/>
    <w:rsid w:val="004E6B58"/>
    <w:rsid w:val="004F02CA"/>
    <w:rsid w:val="004F2726"/>
    <w:rsid w:val="004F379F"/>
    <w:rsid w:val="004F530F"/>
    <w:rsid w:val="004F697E"/>
    <w:rsid w:val="004F734B"/>
    <w:rsid w:val="004F7731"/>
    <w:rsid w:val="004F7E77"/>
    <w:rsid w:val="00501556"/>
    <w:rsid w:val="0050510F"/>
    <w:rsid w:val="005100E4"/>
    <w:rsid w:val="00511A43"/>
    <w:rsid w:val="00512DD6"/>
    <w:rsid w:val="005160F2"/>
    <w:rsid w:val="00524835"/>
    <w:rsid w:val="005262E0"/>
    <w:rsid w:val="00526362"/>
    <w:rsid w:val="00544567"/>
    <w:rsid w:val="00546A49"/>
    <w:rsid w:val="00552C6B"/>
    <w:rsid w:val="00555966"/>
    <w:rsid w:val="00557FC3"/>
    <w:rsid w:val="005611D7"/>
    <w:rsid w:val="00563A09"/>
    <w:rsid w:val="00563BDF"/>
    <w:rsid w:val="005654A0"/>
    <w:rsid w:val="0057184C"/>
    <w:rsid w:val="0057546E"/>
    <w:rsid w:val="0057737F"/>
    <w:rsid w:val="00580849"/>
    <w:rsid w:val="00580ECF"/>
    <w:rsid w:val="005817D8"/>
    <w:rsid w:val="005819A4"/>
    <w:rsid w:val="00582096"/>
    <w:rsid w:val="00582FDF"/>
    <w:rsid w:val="0058561C"/>
    <w:rsid w:val="00592113"/>
    <w:rsid w:val="005973DC"/>
    <w:rsid w:val="005A0E2E"/>
    <w:rsid w:val="005A0F15"/>
    <w:rsid w:val="005A144E"/>
    <w:rsid w:val="005A337F"/>
    <w:rsid w:val="005A7022"/>
    <w:rsid w:val="005B05AE"/>
    <w:rsid w:val="005B07D4"/>
    <w:rsid w:val="005B183D"/>
    <w:rsid w:val="005B78B5"/>
    <w:rsid w:val="005C04D1"/>
    <w:rsid w:val="005C0F7C"/>
    <w:rsid w:val="005C3E89"/>
    <w:rsid w:val="005C4DF4"/>
    <w:rsid w:val="005C4ECF"/>
    <w:rsid w:val="005C5144"/>
    <w:rsid w:val="005C5D87"/>
    <w:rsid w:val="005D3356"/>
    <w:rsid w:val="005D5DAB"/>
    <w:rsid w:val="005E0FFC"/>
    <w:rsid w:val="005E27CC"/>
    <w:rsid w:val="005F42AB"/>
    <w:rsid w:val="005F689D"/>
    <w:rsid w:val="00600CF4"/>
    <w:rsid w:val="006039C9"/>
    <w:rsid w:val="0060427E"/>
    <w:rsid w:val="0060451F"/>
    <w:rsid w:val="0060505F"/>
    <w:rsid w:val="00605BCE"/>
    <w:rsid w:val="00605E44"/>
    <w:rsid w:val="00607838"/>
    <w:rsid w:val="00615EDE"/>
    <w:rsid w:val="00617D78"/>
    <w:rsid w:val="0062206A"/>
    <w:rsid w:val="00622192"/>
    <w:rsid w:val="00625D4E"/>
    <w:rsid w:val="006271C6"/>
    <w:rsid w:val="00631942"/>
    <w:rsid w:val="00631B4F"/>
    <w:rsid w:val="00632F3A"/>
    <w:rsid w:val="00636B5B"/>
    <w:rsid w:val="00642A60"/>
    <w:rsid w:val="00644454"/>
    <w:rsid w:val="006505A5"/>
    <w:rsid w:val="006518CA"/>
    <w:rsid w:val="0065360B"/>
    <w:rsid w:val="006561C2"/>
    <w:rsid w:val="006566AA"/>
    <w:rsid w:val="0066210B"/>
    <w:rsid w:val="006654F8"/>
    <w:rsid w:val="006670FE"/>
    <w:rsid w:val="00667167"/>
    <w:rsid w:val="006679F0"/>
    <w:rsid w:val="00672AF9"/>
    <w:rsid w:val="006745EC"/>
    <w:rsid w:val="00675AFC"/>
    <w:rsid w:val="00675D5B"/>
    <w:rsid w:val="00676D12"/>
    <w:rsid w:val="00677389"/>
    <w:rsid w:val="00681AA2"/>
    <w:rsid w:val="00683802"/>
    <w:rsid w:val="00684587"/>
    <w:rsid w:val="00684D32"/>
    <w:rsid w:val="00693935"/>
    <w:rsid w:val="00695F6F"/>
    <w:rsid w:val="00697163"/>
    <w:rsid w:val="006B10AB"/>
    <w:rsid w:val="006B1D97"/>
    <w:rsid w:val="006B4826"/>
    <w:rsid w:val="006C4030"/>
    <w:rsid w:val="006C5140"/>
    <w:rsid w:val="006C5646"/>
    <w:rsid w:val="006D30B4"/>
    <w:rsid w:val="006D6F4B"/>
    <w:rsid w:val="006E35D2"/>
    <w:rsid w:val="006E7D06"/>
    <w:rsid w:val="006F4264"/>
    <w:rsid w:val="006F46F4"/>
    <w:rsid w:val="006F619F"/>
    <w:rsid w:val="007043AA"/>
    <w:rsid w:val="0071097A"/>
    <w:rsid w:val="00711A56"/>
    <w:rsid w:val="0071691A"/>
    <w:rsid w:val="007172C0"/>
    <w:rsid w:val="0072022B"/>
    <w:rsid w:val="00720BF9"/>
    <w:rsid w:val="007211BF"/>
    <w:rsid w:val="007228D5"/>
    <w:rsid w:val="00724918"/>
    <w:rsid w:val="007249BB"/>
    <w:rsid w:val="00724A37"/>
    <w:rsid w:val="007260C5"/>
    <w:rsid w:val="0073322B"/>
    <w:rsid w:val="00733F00"/>
    <w:rsid w:val="00734994"/>
    <w:rsid w:val="00737DD3"/>
    <w:rsid w:val="00742B9A"/>
    <w:rsid w:val="00744E20"/>
    <w:rsid w:val="007459DF"/>
    <w:rsid w:val="0074782D"/>
    <w:rsid w:val="00750D49"/>
    <w:rsid w:val="0075116D"/>
    <w:rsid w:val="007518EC"/>
    <w:rsid w:val="00753D4A"/>
    <w:rsid w:val="00762A25"/>
    <w:rsid w:val="007640BA"/>
    <w:rsid w:val="007641D4"/>
    <w:rsid w:val="00764A57"/>
    <w:rsid w:val="007654B5"/>
    <w:rsid w:val="0077002B"/>
    <w:rsid w:val="00771567"/>
    <w:rsid w:val="00773E45"/>
    <w:rsid w:val="007742A3"/>
    <w:rsid w:val="00774984"/>
    <w:rsid w:val="0078018D"/>
    <w:rsid w:val="00780D71"/>
    <w:rsid w:val="007830F8"/>
    <w:rsid w:val="00785272"/>
    <w:rsid w:val="00785ED9"/>
    <w:rsid w:val="0079152F"/>
    <w:rsid w:val="007A0E73"/>
    <w:rsid w:val="007A2BFC"/>
    <w:rsid w:val="007A6027"/>
    <w:rsid w:val="007B7805"/>
    <w:rsid w:val="007C120F"/>
    <w:rsid w:val="007C2A66"/>
    <w:rsid w:val="007C4024"/>
    <w:rsid w:val="007C616E"/>
    <w:rsid w:val="007D1291"/>
    <w:rsid w:val="007D1956"/>
    <w:rsid w:val="007E26AD"/>
    <w:rsid w:val="007E3972"/>
    <w:rsid w:val="007F3F52"/>
    <w:rsid w:val="007F4131"/>
    <w:rsid w:val="00801AAA"/>
    <w:rsid w:val="00805572"/>
    <w:rsid w:val="0080779F"/>
    <w:rsid w:val="00811267"/>
    <w:rsid w:val="008146E7"/>
    <w:rsid w:val="00833301"/>
    <w:rsid w:val="00840F0D"/>
    <w:rsid w:val="0084290F"/>
    <w:rsid w:val="008455B9"/>
    <w:rsid w:val="00852125"/>
    <w:rsid w:val="0085440B"/>
    <w:rsid w:val="00854FB5"/>
    <w:rsid w:val="008562C2"/>
    <w:rsid w:val="008600BF"/>
    <w:rsid w:val="008724F2"/>
    <w:rsid w:val="00876AC6"/>
    <w:rsid w:val="00877C8A"/>
    <w:rsid w:val="008805B4"/>
    <w:rsid w:val="00881836"/>
    <w:rsid w:val="00881B19"/>
    <w:rsid w:val="00883C9D"/>
    <w:rsid w:val="00890D9D"/>
    <w:rsid w:val="0089552A"/>
    <w:rsid w:val="008A19BB"/>
    <w:rsid w:val="008A2204"/>
    <w:rsid w:val="008A3D72"/>
    <w:rsid w:val="008A462F"/>
    <w:rsid w:val="008A5083"/>
    <w:rsid w:val="008A7999"/>
    <w:rsid w:val="008A7A39"/>
    <w:rsid w:val="008A7FA0"/>
    <w:rsid w:val="008B3504"/>
    <w:rsid w:val="008C6A42"/>
    <w:rsid w:val="008C7DF4"/>
    <w:rsid w:val="008D7008"/>
    <w:rsid w:val="008D71FC"/>
    <w:rsid w:val="008E00CD"/>
    <w:rsid w:val="008E1065"/>
    <w:rsid w:val="008E1F0D"/>
    <w:rsid w:val="008E2E4E"/>
    <w:rsid w:val="008E49E5"/>
    <w:rsid w:val="008E4C05"/>
    <w:rsid w:val="008E687E"/>
    <w:rsid w:val="008F0132"/>
    <w:rsid w:val="008F1102"/>
    <w:rsid w:val="008F18F7"/>
    <w:rsid w:val="008F255E"/>
    <w:rsid w:val="008F3C89"/>
    <w:rsid w:val="008F7BD8"/>
    <w:rsid w:val="00903722"/>
    <w:rsid w:val="009055B2"/>
    <w:rsid w:val="00907583"/>
    <w:rsid w:val="009118F9"/>
    <w:rsid w:val="009120D8"/>
    <w:rsid w:val="00912FBA"/>
    <w:rsid w:val="009158B9"/>
    <w:rsid w:val="00915A18"/>
    <w:rsid w:val="00915E50"/>
    <w:rsid w:val="009214F7"/>
    <w:rsid w:val="00922BF1"/>
    <w:rsid w:val="009274EC"/>
    <w:rsid w:val="009352A2"/>
    <w:rsid w:val="00937E8F"/>
    <w:rsid w:val="00937EA8"/>
    <w:rsid w:val="0094604C"/>
    <w:rsid w:val="00960201"/>
    <w:rsid w:val="009605E8"/>
    <w:rsid w:val="009606CF"/>
    <w:rsid w:val="00965DD8"/>
    <w:rsid w:val="0096695C"/>
    <w:rsid w:val="00967799"/>
    <w:rsid w:val="00973B88"/>
    <w:rsid w:val="00974BB9"/>
    <w:rsid w:val="0097683D"/>
    <w:rsid w:val="009803E3"/>
    <w:rsid w:val="00984647"/>
    <w:rsid w:val="00991CC2"/>
    <w:rsid w:val="00992019"/>
    <w:rsid w:val="009A739E"/>
    <w:rsid w:val="009B11A7"/>
    <w:rsid w:val="009B399B"/>
    <w:rsid w:val="009B40D3"/>
    <w:rsid w:val="009B675C"/>
    <w:rsid w:val="009B7843"/>
    <w:rsid w:val="009C139A"/>
    <w:rsid w:val="009D2436"/>
    <w:rsid w:val="009D2C51"/>
    <w:rsid w:val="009D45A1"/>
    <w:rsid w:val="009D6E27"/>
    <w:rsid w:val="009E0879"/>
    <w:rsid w:val="009E28F5"/>
    <w:rsid w:val="009E2F7D"/>
    <w:rsid w:val="009E6E3A"/>
    <w:rsid w:val="009E6FCE"/>
    <w:rsid w:val="009F31A1"/>
    <w:rsid w:val="009F5368"/>
    <w:rsid w:val="00A02133"/>
    <w:rsid w:val="00A02C92"/>
    <w:rsid w:val="00A033CC"/>
    <w:rsid w:val="00A0504A"/>
    <w:rsid w:val="00A10A5C"/>
    <w:rsid w:val="00A10A77"/>
    <w:rsid w:val="00A15F3A"/>
    <w:rsid w:val="00A20917"/>
    <w:rsid w:val="00A24E99"/>
    <w:rsid w:val="00A25777"/>
    <w:rsid w:val="00A25DFF"/>
    <w:rsid w:val="00A36C15"/>
    <w:rsid w:val="00A37801"/>
    <w:rsid w:val="00A426D5"/>
    <w:rsid w:val="00A437AA"/>
    <w:rsid w:val="00A46737"/>
    <w:rsid w:val="00A545CC"/>
    <w:rsid w:val="00A554F3"/>
    <w:rsid w:val="00A60DA5"/>
    <w:rsid w:val="00A6207B"/>
    <w:rsid w:val="00A70A08"/>
    <w:rsid w:val="00A72E11"/>
    <w:rsid w:val="00A73DF0"/>
    <w:rsid w:val="00A76753"/>
    <w:rsid w:val="00A77461"/>
    <w:rsid w:val="00A90BBE"/>
    <w:rsid w:val="00A90CAB"/>
    <w:rsid w:val="00A918D8"/>
    <w:rsid w:val="00A92CE2"/>
    <w:rsid w:val="00A979F2"/>
    <w:rsid w:val="00AA08CF"/>
    <w:rsid w:val="00AA2A19"/>
    <w:rsid w:val="00AA52C7"/>
    <w:rsid w:val="00AB376A"/>
    <w:rsid w:val="00AB7FF6"/>
    <w:rsid w:val="00AC3BFB"/>
    <w:rsid w:val="00AC6F06"/>
    <w:rsid w:val="00AD406B"/>
    <w:rsid w:val="00AD4D1F"/>
    <w:rsid w:val="00AD60C5"/>
    <w:rsid w:val="00AD766C"/>
    <w:rsid w:val="00AE134B"/>
    <w:rsid w:val="00AE5B07"/>
    <w:rsid w:val="00AF0BFB"/>
    <w:rsid w:val="00AF3286"/>
    <w:rsid w:val="00AF75DF"/>
    <w:rsid w:val="00B01214"/>
    <w:rsid w:val="00B02142"/>
    <w:rsid w:val="00B0788A"/>
    <w:rsid w:val="00B07E93"/>
    <w:rsid w:val="00B14A6F"/>
    <w:rsid w:val="00B1565F"/>
    <w:rsid w:val="00B22C6C"/>
    <w:rsid w:val="00B24D83"/>
    <w:rsid w:val="00B3229A"/>
    <w:rsid w:val="00B33FE7"/>
    <w:rsid w:val="00B35E4A"/>
    <w:rsid w:val="00B36C54"/>
    <w:rsid w:val="00B36DF2"/>
    <w:rsid w:val="00B409AD"/>
    <w:rsid w:val="00B4280C"/>
    <w:rsid w:val="00B42AA8"/>
    <w:rsid w:val="00B45CA8"/>
    <w:rsid w:val="00B5198F"/>
    <w:rsid w:val="00B54F37"/>
    <w:rsid w:val="00B61907"/>
    <w:rsid w:val="00B61E63"/>
    <w:rsid w:val="00B62FEC"/>
    <w:rsid w:val="00B6403F"/>
    <w:rsid w:val="00B64F7F"/>
    <w:rsid w:val="00B67F47"/>
    <w:rsid w:val="00B7365D"/>
    <w:rsid w:val="00B76898"/>
    <w:rsid w:val="00B77933"/>
    <w:rsid w:val="00B81BA3"/>
    <w:rsid w:val="00B81EE5"/>
    <w:rsid w:val="00B83006"/>
    <w:rsid w:val="00B84494"/>
    <w:rsid w:val="00B8464A"/>
    <w:rsid w:val="00B85608"/>
    <w:rsid w:val="00B859AB"/>
    <w:rsid w:val="00BA180D"/>
    <w:rsid w:val="00BA3FE7"/>
    <w:rsid w:val="00BB08A9"/>
    <w:rsid w:val="00BB0944"/>
    <w:rsid w:val="00BB1F7B"/>
    <w:rsid w:val="00BB1FFA"/>
    <w:rsid w:val="00BB3D5E"/>
    <w:rsid w:val="00BB3D73"/>
    <w:rsid w:val="00BC18D3"/>
    <w:rsid w:val="00BC2149"/>
    <w:rsid w:val="00BC2440"/>
    <w:rsid w:val="00BC2BD0"/>
    <w:rsid w:val="00BC2E92"/>
    <w:rsid w:val="00BC5950"/>
    <w:rsid w:val="00BC6DFE"/>
    <w:rsid w:val="00BD20D3"/>
    <w:rsid w:val="00BD2C00"/>
    <w:rsid w:val="00BD3B50"/>
    <w:rsid w:val="00BE01C2"/>
    <w:rsid w:val="00BE122D"/>
    <w:rsid w:val="00BE763D"/>
    <w:rsid w:val="00BF1520"/>
    <w:rsid w:val="00C04DC6"/>
    <w:rsid w:val="00C0675D"/>
    <w:rsid w:val="00C07A6D"/>
    <w:rsid w:val="00C10594"/>
    <w:rsid w:val="00C11FD5"/>
    <w:rsid w:val="00C13C25"/>
    <w:rsid w:val="00C144D7"/>
    <w:rsid w:val="00C15358"/>
    <w:rsid w:val="00C16BA2"/>
    <w:rsid w:val="00C16ECD"/>
    <w:rsid w:val="00C202C9"/>
    <w:rsid w:val="00C43BE5"/>
    <w:rsid w:val="00C45F18"/>
    <w:rsid w:val="00C47EB2"/>
    <w:rsid w:val="00C51EFF"/>
    <w:rsid w:val="00C540FA"/>
    <w:rsid w:val="00C572A4"/>
    <w:rsid w:val="00C70A53"/>
    <w:rsid w:val="00C70B3B"/>
    <w:rsid w:val="00C7257A"/>
    <w:rsid w:val="00C75632"/>
    <w:rsid w:val="00C77F34"/>
    <w:rsid w:val="00C8230A"/>
    <w:rsid w:val="00C85873"/>
    <w:rsid w:val="00C90EFC"/>
    <w:rsid w:val="00C93042"/>
    <w:rsid w:val="00C94305"/>
    <w:rsid w:val="00C94410"/>
    <w:rsid w:val="00C95704"/>
    <w:rsid w:val="00C96CA2"/>
    <w:rsid w:val="00CA471D"/>
    <w:rsid w:val="00CA4A13"/>
    <w:rsid w:val="00CB015A"/>
    <w:rsid w:val="00CB2A59"/>
    <w:rsid w:val="00CB58D6"/>
    <w:rsid w:val="00CB7447"/>
    <w:rsid w:val="00CB7E3F"/>
    <w:rsid w:val="00CC1ADA"/>
    <w:rsid w:val="00CC47D5"/>
    <w:rsid w:val="00CC65EA"/>
    <w:rsid w:val="00CC7AE1"/>
    <w:rsid w:val="00CD0FB1"/>
    <w:rsid w:val="00CD2145"/>
    <w:rsid w:val="00CE6151"/>
    <w:rsid w:val="00CF0153"/>
    <w:rsid w:val="00CF1F4C"/>
    <w:rsid w:val="00CF3DE3"/>
    <w:rsid w:val="00CF633B"/>
    <w:rsid w:val="00D002D3"/>
    <w:rsid w:val="00D01A9B"/>
    <w:rsid w:val="00D166C9"/>
    <w:rsid w:val="00D16F6F"/>
    <w:rsid w:val="00D20C0D"/>
    <w:rsid w:val="00D21C4C"/>
    <w:rsid w:val="00D228E5"/>
    <w:rsid w:val="00D244F6"/>
    <w:rsid w:val="00D32266"/>
    <w:rsid w:val="00D33A14"/>
    <w:rsid w:val="00D340A8"/>
    <w:rsid w:val="00D34A30"/>
    <w:rsid w:val="00D37C6D"/>
    <w:rsid w:val="00D416DC"/>
    <w:rsid w:val="00D42C02"/>
    <w:rsid w:val="00D43A2C"/>
    <w:rsid w:val="00D46355"/>
    <w:rsid w:val="00D553CC"/>
    <w:rsid w:val="00D55EBA"/>
    <w:rsid w:val="00D65B30"/>
    <w:rsid w:val="00D664A4"/>
    <w:rsid w:val="00D67491"/>
    <w:rsid w:val="00D709A0"/>
    <w:rsid w:val="00D74E47"/>
    <w:rsid w:val="00D76DC8"/>
    <w:rsid w:val="00D77471"/>
    <w:rsid w:val="00D876E7"/>
    <w:rsid w:val="00D94211"/>
    <w:rsid w:val="00D94569"/>
    <w:rsid w:val="00DA161C"/>
    <w:rsid w:val="00DA4684"/>
    <w:rsid w:val="00DA4CC9"/>
    <w:rsid w:val="00DA69F5"/>
    <w:rsid w:val="00DB2864"/>
    <w:rsid w:val="00DB6D0A"/>
    <w:rsid w:val="00DC3543"/>
    <w:rsid w:val="00DC72F4"/>
    <w:rsid w:val="00DD0D49"/>
    <w:rsid w:val="00DD60B8"/>
    <w:rsid w:val="00DD7A57"/>
    <w:rsid w:val="00DE5137"/>
    <w:rsid w:val="00DE68F1"/>
    <w:rsid w:val="00DE753E"/>
    <w:rsid w:val="00E0117F"/>
    <w:rsid w:val="00E011C1"/>
    <w:rsid w:val="00E018E8"/>
    <w:rsid w:val="00E141D0"/>
    <w:rsid w:val="00E21C86"/>
    <w:rsid w:val="00E32AD0"/>
    <w:rsid w:val="00E3432D"/>
    <w:rsid w:val="00E34EDD"/>
    <w:rsid w:val="00E3637B"/>
    <w:rsid w:val="00E370D6"/>
    <w:rsid w:val="00E37337"/>
    <w:rsid w:val="00E40373"/>
    <w:rsid w:val="00E447F5"/>
    <w:rsid w:val="00E465EC"/>
    <w:rsid w:val="00E478B7"/>
    <w:rsid w:val="00E50AC9"/>
    <w:rsid w:val="00E54924"/>
    <w:rsid w:val="00E565A2"/>
    <w:rsid w:val="00E56D0B"/>
    <w:rsid w:val="00E60548"/>
    <w:rsid w:val="00E60E5A"/>
    <w:rsid w:val="00E63056"/>
    <w:rsid w:val="00E634A2"/>
    <w:rsid w:val="00E6441B"/>
    <w:rsid w:val="00E66B98"/>
    <w:rsid w:val="00E67B14"/>
    <w:rsid w:val="00E72392"/>
    <w:rsid w:val="00E807B5"/>
    <w:rsid w:val="00E8295D"/>
    <w:rsid w:val="00E85CB6"/>
    <w:rsid w:val="00E860A1"/>
    <w:rsid w:val="00E87D01"/>
    <w:rsid w:val="00E87DA1"/>
    <w:rsid w:val="00E9138D"/>
    <w:rsid w:val="00E94074"/>
    <w:rsid w:val="00E9472A"/>
    <w:rsid w:val="00E96CD1"/>
    <w:rsid w:val="00E97283"/>
    <w:rsid w:val="00E97F78"/>
    <w:rsid w:val="00EA07B8"/>
    <w:rsid w:val="00EA359A"/>
    <w:rsid w:val="00EA6EA9"/>
    <w:rsid w:val="00EB21DC"/>
    <w:rsid w:val="00EB47D9"/>
    <w:rsid w:val="00EB5467"/>
    <w:rsid w:val="00EC4079"/>
    <w:rsid w:val="00EC5AAF"/>
    <w:rsid w:val="00ED0618"/>
    <w:rsid w:val="00ED0B65"/>
    <w:rsid w:val="00EE087B"/>
    <w:rsid w:val="00EE5460"/>
    <w:rsid w:val="00EE7A15"/>
    <w:rsid w:val="00EF2D96"/>
    <w:rsid w:val="00EF4310"/>
    <w:rsid w:val="00F00400"/>
    <w:rsid w:val="00F00C62"/>
    <w:rsid w:val="00F014A3"/>
    <w:rsid w:val="00F03976"/>
    <w:rsid w:val="00F052FC"/>
    <w:rsid w:val="00F06ACA"/>
    <w:rsid w:val="00F14744"/>
    <w:rsid w:val="00F156CC"/>
    <w:rsid w:val="00F15FB1"/>
    <w:rsid w:val="00F16780"/>
    <w:rsid w:val="00F174B5"/>
    <w:rsid w:val="00F17697"/>
    <w:rsid w:val="00F2027C"/>
    <w:rsid w:val="00F20F79"/>
    <w:rsid w:val="00F22D4F"/>
    <w:rsid w:val="00F23AF8"/>
    <w:rsid w:val="00F23FF9"/>
    <w:rsid w:val="00F25CC9"/>
    <w:rsid w:val="00F272F8"/>
    <w:rsid w:val="00F307B0"/>
    <w:rsid w:val="00F3289C"/>
    <w:rsid w:val="00F32DA0"/>
    <w:rsid w:val="00F42CF1"/>
    <w:rsid w:val="00F46DD8"/>
    <w:rsid w:val="00F47091"/>
    <w:rsid w:val="00F51C41"/>
    <w:rsid w:val="00F52512"/>
    <w:rsid w:val="00F57DE8"/>
    <w:rsid w:val="00F65BDA"/>
    <w:rsid w:val="00F7350E"/>
    <w:rsid w:val="00F75409"/>
    <w:rsid w:val="00F76B2C"/>
    <w:rsid w:val="00F76C23"/>
    <w:rsid w:val="00F84217"/>
    <w:rsid w:val="00F96187"/>
    <w:rsid w:val="00F97E91"/>
    <w:rsid w:val="00FA0F62"/>
    <w:rsid w:val="00FA1D22"/>
    <w:rsid w:val="00FA27AF"/>
    <w:rsid w:val="00FA60F2"/>
    <w:rsid w:val="00FB23D4"/>
    <w:rsid w:val="00FB3DDE"/>
    <w:rsid w:val="00FC5997"/>
    <w:rsid w:val="00FC5EB5"/>
    <w:rsid w:val="00FC605E"/>
    <w:rsid w:val="00FC74E5"/>
    <w:rsid w:val="00FD314E"/>
    <w:rsid w:val="00FD7E05"/>
    <w:rsid w:val="00FD7F31"/>
    <w:rsid w:val="00FE07F0"/>
    <w:rsid w:val="00FE25BF"/>
    <w:rsid w:val="00FE73AD"/>
    <w:rsid w:val="00FE74A2"/>
    <w:rsid w:val="00FF519B"/>
    <w:rsid w:val="00FF7080"/>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4:docId w14:val="037CEC7E"/>
  <w15:chartTrackingRefBased/>
  <w15:docId w15:val="{035F2C55-E549-4B0C-8A0A-A29F1919F0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206A"/>
    <w:pPr>
      <w:widowControl w:val="0"/>
      <w:suppressAutoHyphens/>
    </w:pPr>
    <w:rPr>
      <w:rFonts w:asciiTheme="minorHAnsi" w:eastAsia="Source Han Sans CN Regular" w:hAnsiTheme="minorHAnsi" w:cs="Lohit Devanagari"/>
      <w:kern w:val="1"/>
      <w:sz w:val="24"/>
      <w:szCs w:val="24"/>
      <w:lang w:eastAsia="zh-CN" w:bidi="hi-IN"/>
    </w:rPr>
  </w:style>
  <w:style w:type="paragraph" w:styleId="Titre1">
    <w:name w:val="heading 1"/>
    <w:basedOn w:val="Titre11"/>
    <w:next w:val="Corpsdetexte"/>
    <w:link w:val="Titre1Car"/>
    <w:qFormat/>
    <w:rsid w:val="00D002D3"/>
    <w:pPr>
      <w:pageBreakBefore/>
      <w:numPr>
        <w:numId w:val="1"/>
      </w:numPr>
      <w:pBdr>
        <w:top w:val="single" w:sz="2" w:space="1" w:color="666666"/>
        <w:left w:val="single" w:sz="2" w:space="1" w:color="666666"/>
        <w:bottom w:val="single" w:sz="2" w:space="1" w:color="666666"/>
        <w:right w:val="single" w:sz="2" w:space="1" w:color="666666"/>
      </w:pBdr>
      <w:shd w:val="solid" w:color="5B9BD5" w:fill="FFFFFF" w:themeFill="background1"/>
      <w:spacing w:before="0" w:after="119"/>
      <w:outlineLvl w:val="0"/>
    </w:pPr>
    <w:rPr>
      <w:smallCaps/>
      <w:color w:val="FFFFFF"/>
      <w:sz w:val="52"/>
    </w:rPr>
  </w:style>
  <w:style w:type="paragraph" w:styleId="Titre2">
    <w:name w:val="heading 2"/>
    <w:basedOn w:val="Titre11"/>
    <w:next w:val="Corpsdetexte"/>
    <w:link w:val="Titre2Car"/>
    <w:qFormat/>
    <w:rsid w:val="00D002D3"/>
    <w:pPr>
      <w:numPr>
        <w:ilvl w:val="1"/>
        <w:numId w:val="1"/>
      </w:numPr>
      <w:pBdr>
        <w:top w:val="single" w:sz="2" w:space="1" w:color="C0C0C0"/>
        <w:left w:val="single" w:sz="2" w:space="1" w:color="C0C0C0"/>
        <w:bottom w:val="single" w:sz="2" w:space="1" w:color="C0C0C0"/>
        <w:right w:val="single" w:sz="2" w:space="1" w:color="C0C0C0"/>
      </w:pBdr>
      <w:shd w:val="solid" w:color="8AB8E2" w:fill="FFFFFF" w:themeFill="background1"/>
      <w:spacing w:before="181" w:after="119"/>
      <w:outlineLvl w:val="1"/>
    </w:pPr>
    <w:rPr>
      <w:color w:val="FFFFFF" w:themeColor="background1"/>
      <w:sz w:val="36"/>
    </w:rPr>
  </w:style>
  <w:style w:type="paragraph" w:styleId="Titre3">
    <w:name w:val="heading 3"/>
    <w:basedOn w:val="Titre11"/>
    <w:next w:val="Corpsdetexte"/>
    <w:link w:val="Titre3Car"/>
    <w:qFormat/>
    <w:rsid w:val="009274EC"/>
    <w:pPr>
      <w:numPr>
        <w:ilvl w:val="2"/>
        <w:numId w:val="1"/>
      </w:numPr>
      <w:spacing w:before="352" w:after="119"/>
      <w:ind w:left="0" w:firstLine="0"/>
      <w:outlineLvl w:val="2"/>
    </w:pPr>
    <w:rPr>
      <w:color w:val="4C4C4C"/>
      <w:sz w:val="28"/>
    </w:rPr>
  </w:style>
  <w:style w:type="paragraph" w:styleId="Titre4">
    <w:name w:val="heading 4"/>
    <w:basedOn w:val="Normal"/>
    <w:next w:val="Corpsdetexte"/>
    <w:link w:val="Titre4Car"/>
    <w:qFormat/>
    <w:rsid w:val="009274EC"/>
    <w:pPr>
      <w:keepNext/>
      <w:numPr>
        <w:ilvl w:val="3"/>
        <w:numId w:val="1"/>
      </w:numPr>
      <w:tabs>
        <w:tab w:val="left" w:pos="864"/>
      </w:tabs>
      <w:spacing w:before="240" w:after="60"/>
      <w:outlineLvl w:val="3"/>
    </w:pPr>
    <w:rPr>
      <w:b/>
    </w:rPr>
  </w:style>
  <w:style w:type="paragraph" w:styleId="Titre5">
    <w:name w:val="heading 5"/>
    <w:basedOn w:val="Titre11"/>
    <w:next w:val="Corpsdetexte"/>
    <w:link w:val="Titre5Car"/>
    <w:qFormat/>
    <w:rsid w:val="009274EC"/>
    <w:pPr>
      <w:numPr>
        <w:ilvl w:val="4"/>
        <w:numId w:val="1"/>
      </w:numPr>
      <w:tabs>
        <w:tab w:val="left" w:pos="1134"/>
      </w:tabs>
      <w:outlineLvl w:val="4"/>
    </w:pPr>
    <w:rPr>
      <w:b w:val="0"/>
      <w:sz w:val="24"/>
    </w:rPr>
  </w:style>
  <w:style w:type="paragraph" w:styleId="Titre6">
    <w:name w:val="heading 6"/>
    <w:basedOn w:val="Titre11"/>
    <w:next w:val="Corpsdetexte"/>
    <w:qFormat/>
    <w:rsid w:val="00D002D3"/>
    <w:pPr>
      <w:numPr>
        <w:ilvl w:val="5"/>
        <w:numId w:val="1"/>
      </w:numPr>
      <w:outlineLvl w:val="5"/>
    </w:pPr>
    <w:rPr>
      <w:bCs/>
      <w:sz w:val="30"/>
      <w:szCs w:val="18"/>
    </w:rPr>
  </w:style>
  <w:style w:type="paragraph" w:styleId="Titre7">
    <w:name w:val="heading 7"/>
    <w:basedOn w:val="Titre11"/>
    <w:next w:val="Corpsdetexte"/>
    <w:qFormat/>
    <w:pPr>
      <w:spacing w:before="60" w:after="60"/>
      <w:outlineLvl w:val="6"/>
    </w:pPr>
    <w:rPr>
      <w:b w:val="0"/>
      <w:sz w:val="32"/>
      <w:szCs w:val="19"/>
    </w:rPr>
  </w:style>
  <w:style w:type="paragraph" w:styleId="Titre8">
    <w:name w:val="heading 8"/>
    <w:basedOn w:val="Titre11"/>
    <w:next w:val="Corpsdetexte"/>
    <w:qFormat/>
    <w:pPr>
      <w:spacing w:before="60" w:after="60"/>
      <w:outlineLvl w:val="7"/>
    </w:pPr>
    <w:rPr>
      <w:b w:val="0"/>
      <w:i/>
      <w:iCs/>
      <w:sz w:val="32"/>
      <w:szCs w:val="19"/>
    </w:rPr>
  </w:style>
  <w:style w:type="paragraph" w:styleId="Titre9">
    <w:name w:val="heading 9"/>
    <w:basedOn w:val="Titre11"/>
    <w:next w:val="Corpsdetexte"/>
    <w:qFormat/>
    <w:pPr>
      <w:spacing w:before="60" w:after="60"/>
      <w:outlineLvl w:val="8"/>
    </w:pPr>
    <w:rPr>
      <w:b w:val="0"/>
      <w:sz w:val="30"/>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uiPriority w:val="99"/>
    <w:rPr>
      <w:color w:val="000080"/>
      <w:u w:val="single"/>
    </w:rPr>
  </w:style>
  <w:style w:type="character" w:customStyle="1" w:styleId="Caractresdenumrotation">
    <w:name w:val="Caractères de numérotation"/>
  </w:style>
  <w:style w:type="character" w:customStyle="1" w:styleId="Puces">
    <w:name w:val="Puces"/>
    <w:rPr>
      <w:rFonts w:ascii="OpenSymbol" w:eastAsia="OpenSymbol" w:hAnsi="OpenSymbol" w:cs="OpenSymbol"/>
    </w:rPr>
  </w:style>
  <w:style w:type="character" w:customStyle="1" w:styleId="WW8Num3z0">
    <w:name w:val="WW8Num3z0"/>
    <w:rPr>
      <w:rFonts w:ascii="Helvetica 55 Roman" w:eastAsia="Times New Roman" w:hAnsi="Helvetica 55 Roman" w:cs="Times New Roman"/>
    </w:rPr>
  </w:style>
  <w:style w:type="character" w:customStyle="1" w:styleId="WW8Num3z1">
    <w:name w:val="WW8Num3z1"/>
    <w:rPr>
      <w:rFonts w:ascii="Courier New" w:hAnsi="Courier New" w:cs="Courier New"/>
      <w:color w:val="FF6600"/>
    </w:rPr>
  </w:style>
  <w:style w:type="character" w:customStyle="1" w:styleId="WW8Num3z2">
    <w:name w:val="WW8Num3z2"/>
    <w:rPr>
      <w:rFonts w:ascii="Wingdings" w:hAnsi="Wingdings" w:cs="Wingdings"/>
    </w:rPr>
  </w:style>
  <w:style w:type="character" w:customStyle="1" w:styleId="WW8Num3z3">
    <w:name w:val="WW8Num3z3"/>
    <w:rPr>
      <w:rFonts w:ascii="Symbol" w:hAnsi="Symbol" w:cs="Symbol"/>
    </w:rPr>
  </w:style>
  <w:style w:type="character" w:customStyle="1" w:styleId="WW8Num3z4">
    <w:name w:val="WW8Num3z4"/>
    <w:rPr>
      <w:rFonts w:ascii="Courier New" w:hAnsi="Courier New" w:cs="Courier New"/>
    </w:rPr>
  </w:style>
  <w:style w:type="character" w:styleId="lev">
    <w:name w:val="Strong"/>
    <w:uiPriority w:val="22"/>
    <w:qFormat/>
    <w:rPr>
      <w:b/>
      <w:bCs/>
    </w:rPr>
  </w:style>
  <w:style w:type="paragraph" w:customStyle="1" w:styleId="Titre11">
    <w:name w:val="Titre1"/>
    <w:basedOn w:val="Normal"/>
    <w:next w:val="Corpsdetexte"/>
    <w:pPr>
      <w:keepNext/>
      <w:spacing w:before="240" w:after="120"/>
    </w:pPr>
    <w:rPr>
      <w:b/>
      <w:sz w:val="40"/>
    </w:rPr>
  </w:style>
  <w:style w:type="paragraph" w:styleId="Corpsdetexte">
    <w:name w:val="Body Text"/>
    <w:basedOn w:val="Normal"/>
    <w:link w:val="CorpsdetexteCar"/>
    <w:pPr>
      <w:spacing w:after="120"/>
      <w:jc w:val="both"/>
    </w:pPr>
  </w:style>
  <w:style w:type="paragraph" w:styleId="Liste">
    <w:name w:val="List"/>
    <w:basedOn w:val="Corpsdetexte"/>
  </w:style>
  <w:style w:type="paragraph" w:styleId="Lgende">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customStyle="1" w:styleId="Contenudetableau">
    <w:name w:val="Contenu de tableau"/>
    <w:basedOn w:val="Normal"/>
    <w:pPr>
      <w:suppressLineNumbers/>
    </w:pPr>
  </w:style>
  <w:style w:type="paragraph" w:customStyle="1" w:styleId="En-ttegauche">
    <w:name w:val="En-tête gauche"/>
    <w:basedOn w:val="Normal"/>
    <w:pPr>
      <w:tabs>
        <w:tab w:val="center" w:pos="4819"/>
        <w:tab w:val="right" w:pos="9638"/>
      </w:tabs>
      <w:spacing w:before="1083"/>
      <w:jc w:val="center"/>
    </w:pPr>
    <w:rPr>
      <w:rFonts w:ascii="Harabara" w:hAnsi="Harabara"/>
      <w:b/>
      <w:sz w:val="80"/>
    </w:rPr>
  </w:style>
  <w:style w:type="paragraph" w:styleId="Pieddepage">
    <w:name w:val="footer"/>
    <w:basedOn w:val="Normal"/>
    <w:link w:val="PieddepageCar"/>
    <w:pPr>
      <w:suppressLineNumbers/>
      <w:tabs>
        <w:tab w:val="center" w:pos="4819"/>
        <w:tab w:val="right" w:pos="9638"/>
      </w:tabs>
    </w:pPr>
  </w:style>
  <w:style w:type="paragraph" w:customStyle="1" w:styleId="Titredetableau">
    <w:name w:val="Titre de tableau"/>
    <w:basedOn w:val="Contenudetableau"/>
    <w:pPr>
      <w:jc w:val="center"/>
    </w:pPr>
    <w:rPr>
      <w:b/>
      <w:bCs/>
    </w:rPr>
  </w:style>
  <w:style w:type="paragraph" w:styleId="En-tte">
    <w:name w:val="header"/>
    <w:basedOn w:val="Normal"/>
    <w:link w:val="En-tteCar"/>
    <w:pPr>
      <w:suppressLineNumbers/>
      <w:tabs>
        <w:tab w:val="center" w:pos="4819"/>
        <w:tab w:val="right" w:pos="9638"/>
      </w:tabs>
    </w:pPr>
  </w:style>
  <w:style w:type="paragraph" w:styleId="TitreTR">
    <w:name w:val="toa heading"/>
    <w:basedOn w:val="Titre11"/>
    <w:pPr>
      <w:suppressLineNumbers/>
      <w:spacing w:before="0" w:after="283"/>
      <w:jc w:val="center"/>
    </w:pPr>
    <w:rPr>
      <w:smallCaps/>
    </w:rPr>
  </w:style>
  <w:style w:type="paragraph" w:styleId="TM1">
    <w:name w:val="toc 1"/>
    <w:basedOn w:val="Index"/>
    <w:uiPriority w:val="39"/>
    <w:rsid w:val="00D553CC"/>
    <w:pPr>
      <w:tabs>
        <w:tab w:val="right" w:leader="dot" w:pos="9638"/>
      </w:tabs>
    </w:pPr>
    <w:rPr>
      <w:b/>
    </w:rPr>
  </w:style>
  <w:style w:type="paragraph" w:styleId="TM2">
    <w:name w:val="toc 2"/>
    <w:basedOn w:val="Index"/>
    <w:uiPriority w:val="39"/>
    <w:pPr>
      <w:tabs>
        <w:tab w:val="right" w:leader="dot" w:pos="9638"/>
      </w:tabs>
      <w:ind w:left="283"/>
    </w:pPr>
  </w:style>
  <w:style w:type="paragraph" w:styleId="TM3">
    <w:name w:val="toc 3"/>
    <w:basedOn w:val="Index"/>
    <w:uiPriority w:val="39"/>
    <w:pPr>
      <w:tabs>
        <w:tab w:val="right" w:leader="dot" w:pos="9638"/>
      </w:tabs>
      <w:ind w:left="566"/>
    </w:pPr>
    <w:rPr>
      <w:i/>
      <w:sz w:val="21"/>
    </w:rPr>
  </w:style>
  <w:style w:type="paragraph" w:customStyle="1" w:styleId="Contenudecadre">
    <w:name w:val="Contenu de cadre"/>
    <w:basedOn w:val="Corpsdetexte"/>
  </w:style>
  <w:style w:type="paragraph" w:customStyle="1" w:styleId="Texte">
    <w:name w:val="Texte"/>
    <w:basedOn w:val="Normal"/>
    <w:pPr>
      <w:spacing w:line="360" w:lineRule="auto"/>
    </w:pPr>
    <w:rPr>
      <w:rFonts w:ascii="Droid Sans" w:hAnsi="Droid Sans"/>
      <w:sz w:val="20"/>
    </w:rPr>
  </w:style>
  <w:style w:type="paragraph" w:styleId="Salutations">
    <w:name w:val="Salutation"/>
    <w:basedOn w:val="Normal"/>
    <w:pPr>
      <w:suppressLineNumbers/>
    </w:pPr>
  </w:style>
  <w:style w:type="paragraph" w:customStyle="1" w:styleId="Code">
    <w:name w:val="Code"/>
    <w:basedOn w:val="Corpsdetexte"/>
    <w:pPr>
      <w:spacing w:after="57"/>
    </w:pPr>
    <w:rPr>
      <w:rFonts w:ascii="Droid Sans Mono" w:hAnsi="Droid Sans Mono"/>
      <w:color w:val="666666"/>
      <w:sz w:val="18"/>
    </w:rPr>
  </w:style>
  <w:style w:type="paragraph" w:customStyle="1" w:styleId="Balise">
    <w:name w:val="Balise"/>
    <w:basedOn w:val="Corpsdetexte"/>
    <w:pPr>
      <w:spacing w:after="0"/>
    </w:pPr>
    <w:rPr>
      <w:color w:val="FF950E"/>
      <w:sz w:val="20"/>
    </w:rPr>
  </w:style>
  <w:style w:type="paragraph" w:customStyle="1" w:styleId="Titre10">
    <w:name w:val="Titre 10"/>
    <w:basedOn w:val="Titre11"/>
    <w:next w:val="Corpsdetexte"/>
    <w:pPr>
      <w:numPr>
        <w:ilvl w:val="8"/>
        <w:numId w:val="1"/>
      </w:numPr>
      <w:outlineLvl w:val="8"/>
    </w:pPr>
    <w:rPr>
      <w:bCs/>
      <w:sz w:val="30"/>
      <w:szCs w:val="18"/>
    </w:rPr>
  </w:style>
  <w:style w:type="paragraph" w:styleId="Signature">
    <w:name w:val="Signature"/>
    <w:basedOn w:val="Normal"/>
    <w:pPr>
      <w:suppressLineNumbers/>
    </w:pPr>
  </w:style>
  <w:style w:type="paragraph" w:customStyle="1" w:styleId="Retraitdeliste">
    <w:name w:val="Retrait de liste"/>
    <w:basedOn w:val="Corpsdetexte"/>
    <w:pPr>
      <w:tabs>
        <w:tab w:val="left" w:pos="2835"/>
      </w:tabs>
      <w:spacing w:after="0"/>
      <w:ind w:left="2835" w:hanging="2551"/>
    </w:pPr>
  </w:style>
  <w:style w:type="paragraph" w:customStyle="1" w:styleId="Texteprformat">
    <w:name w:val="Texte préformaté"/>
    <w:basedOn w:val="Normal"/>
    <w:rPr>
      <w:rFonts w:ascii="Courier New" w:eastAsia="Courier New" w:hAnsi="Courier New" w:cs="Courier New"/>
      <w:sz w:val="20"/>
      <w:szCs w:val="20"/>
    </w:rPr>
  </w:style>
  <w:style w:type="paragraph" w:customStyle="1" w:styleId="Default">
    <w:name w:val="Default"/>
    <w:basedOn w:val="Normal"/>
    <w:pPr>
      <w:autoSpaceDE w:val="0"/>
    </w:pPr>
    <w:rPr>
      <w:rFonts w:ascii="Helvetica 45 Light" w:eastAsia="Helvetica 45 Light" w:hAnsi="Helvetica 45 Light" w:cs="Helvetica 45 Light"/>
      <w:color w:val="000000"/>
    </w:rPr>
  </w:style>
  <w:style w:type="paragraph" w:customStyle="1" w:styleId="Tableau">
    <w:name w:val="Tableau"/>
    <w:basedOn w:val="Lgende"/>
    <w:rPr>
      <w:rFonts w:ascii="Droid Sans" w:hAnsi="Droid Sans"/>
      <w:i w:val="0"/>
      <w:sz w:val="20"/>
    </w:rPr>
  </w:style>
  <w:style w:type="paragraph" w:customStyle="1" w:styleId="Interdiction">
    <w:name w:val="Interdiction"/>
    <w:basedOn w:val="Normal"/>
    <w:pPr>
      <w:jc w:val="center"/>
    </w:pPr>
    <w:rPr>
      <w:rFonts w:ascii="Arial" w:hAnsi="Arial" w:cs="Arial"/>
      <w:i/>
      <w:color w:val="800000"/>
    </w:rPr>
  </w:style>
  <w:style w:type="paragraph" w:customStyle="1" w:styleId="Style">
    <w:name w:val="Style"/>
    <w:pPr>
      <w:suppressAutoHyphens/>
      <w:autoSpaceDE w:val="0"/>
      <w:jc w:val="both"/>
    </w:pPr>
    <w:rPr>
      <w:kern w:val="1"/>
      <w:lang w:val="en-US" w:eastAsia="zh-CN"/>
    </w:rPr>
  </w:style>
  <w:style w:type="paragraph" w:styleId="Listepuces">
    <w:name w:val="List Bullet"/>
    <w:basedOn w:val="Liste"/>
    <w:pPr>
      <w:ind w:left="360" w:hanging="360"/>
    </w:pPr>
  </w:style>
  <w:style w:type="paragraph" w:styleId="Listepuces2">
    <w:name w:val="List Bullet 2"/>
    <w:basedOn w:val="Liste"/>
    <w:pPr>
      <w:spacing w:after="0"/>
      <w:ind w:left="720" w:hanging="360"/>
    </w:pPr>
  </w:style>
  <w:style w:type="paragraph" w:styleId="Listecontinue2">
    <w:name w:val="List Continue 2"/>
    <w:basedOn w:val="Liste"/>
    <w:pPr>
      <w:ind w:left="720"/>
    </w:pPr>
  </w:style>
  <w:style w:type="paragraph" w:customStyle="1" w:styleId="Puce2fin">
    <w:name w:val="Puce 2 fin"/>
    <w:basedOn w:val="Liste"/>
    <w:next w:val="Listepuces2"/>
    <w:pPr>
      <w:spacing w:after="240"/>
      <w:ind w:left="720" w:hanging="360"/>
    </w:pPr>
  </w:style>
  <w:style w:type="paragraph" w:customStyle="1" w:styleId="Puce3dbut">
    <w:name w:val="Puce 3 début"/>
    <w:basedOn w:val="Liste"/>
    <w:next w:val="Listepuces3"/>
    <w:pPr>
      <w:spacing w:before="240"/>
      <w:ind w:left="1080" w:hanging="360"/>
    </w:pPr>
  </w:style>
  <w:style w:type="paragraph" w:styleId="Listepuces3">
    <w:name w:val="List Bullet 3"/>
    <w:basedOn w:val="Liste"/>
    <w:pPr>
      <w:ind w:left="1080" w:hanging="360"/>
    </w:pPr>
  </w:style>
  <w:style w:type="paragraph" w:customStyle="1" w:styleId="Puce2dbut">
    <w:name w:val="Puce 2 début"/>
    <w:basedOn w:val="Liste"/>
    <w:next w:val="Listepuces2"/>
    <w:pPr>
      <w:spacing w:before="240"/>
      <w:ind w:left="720" w:hanging="360"/>
    </w:pPr>
  </w:style>
  <w:style w:type="paragraph" w:customStyle="1" w:styleId="Titredindexpersonnalis">
    <w:name w:val="Titre d'index personnalisé"/>
    <w:basedOn w:val="Titre11"/>
    <w:pPr>
      <w:suppressLineNumbers/>
      <w:spacing w:before="0" w:after="0"/>
    </w:pPr>
    <w:rPr>
      <w:bCs/>
      <w:sz w:val="32"/>
      <w:szCs w:val="32"/>
    </w:rPr>
  </w:style>
  <w:style w:type="paragraph" w:styleId="TM4">
    <w:name w:val="toc 4"/>
    <w:basedOn w:val="Index"/>
    <w:uiPriority w:val="39"/>
    <w:pPr>
      <w:tabs>
        <w:tab w:val="right" w:leader="dot" w:pos="9638"/>
      </w:tabs>
      <w:ind w:left="849"/>
    </w:pPr>
    <w:rPr>
      <w:rFonts w:ascii="Droid Sans" w:hAnsi="Droid Sans"/>
      <w:sz w:val="20"/>
    </w:rPr>
  </w:style>
  <w:style w:type="paragraph" w:styleId="TM5">
    <w:name w:val="toc 5"/>
    <w:basedOn w:val="Index"/>
    <w:uiPriority w:val="39"/>
    <w:pPr>
      <w:tabs>
        <w:tab w:val="right" w:leader="dot" w:pos="9638"/>
      </w:tabs>
      <w:ind w:left="1132"/>
    </w:pPr>
  </w:style>
  <w:style w:type="paragraph" w:customStyle="1" w:styleId="Quotations">
    <w:name w:val="Quotations"/>
    <w:basedOn w:val="Normal"/>
    <w:pPr>
      <w:spacing w:after="283"/>
      <w:ind w:left="567" w:right="567"/>
    </w:pPr>
  </w:style>
  <w:style w:type="paragraph" w:styleId="Titre">
    <w:name w:val="Title"/>
    <w:basedOn w:val="Titre11"/>
    <w:next w:val="Corpsdetexte"/>
    <w:link w:val="TitreCar"/>
    <w:uiPriority w:val="10"/>
    <w:qFormat/>
    <w:pPr>
      <w:jc w:val="center"/>
    </w:pPr>
    <w:rPr>
      <w:bCs/>
      <w:sz w:val="36"/>
      <w:szCs w:val="36"/>
    </w:rPr>
  </w:style>
  <w:style w:type="paragraph" w:styleId="Sous-titre">
    <w:name w:val="Subtitle"/>
    <w:basedOn w:val="Titre11"/>
    <w:next w:val="Corpsdetexte"/>
    <w:link w:val="Sous-titreCar"/>
    <w:uiPriority w:val="11"/>
    <w:qFormat/>
    <w:pPr>
      <w:jc w:val="center"/>
    </w:pPr>
    <w:rPr>
      <w:i/>
      <w:iCs/>
      <w:sz w:val="28"/>
      <w:szCs w:val="28"/>
    </w:rPr>
  </w:style>
  <w:style w:type="paragraph" w:customStyle="1" w:styleId="Tableauentte">
    <w:name w:val="Tableau entête"/>
    <w:basedOn w:val="Contenudetableau"/>
    <w:rPr>
      <w:b/>
      <w:color w:val="FFCC00"/>
    </w:rPr>
  </w:style>
  <w:style w:type="paragraph" w:customStyle="1" w:styleId="Titredindexdobjets">
    <w:name w:val="Titre d'index d'objets"/>
    <w:basedOn w:val="Titre11"/>
    <w:pPr>
      <w:suppressLineNumbers/>
    </w:pPr>
    <w:rPr>
      <w:bCs/>
      <w:sz w:val="32"/>
      <w:szCs w:val="32"/>
    </w:rPr>
  </w:style>
  <w:style w:type="paragraph" w:styleId="Notedefin">
    <w:name w:val="endnote text"/>
    <w:basedOn w:val="Normal"/>
    <w:link w:val="NotedefinCar"/>
    <w:uiPriority w:val="99"/>
    <w:semiHidden/>
    <w:unhideWhenUsed/>
    <w:rsid w:val="00243305"/>
    <w:rPr>
      <w:rFonts w:cs="Mangal"/>
      <w:sz w:val="20"/>
      <w:szCs w:val="18"/>
    </w:rPr>
  </w:style>
  <w:style w:type="character" w:customStyle="1" w:styleId="NotedefinCar">
    <w:name w:val="Note de fin Car"/>
    <w:basedOn w:val="Policepardfaut"/>
    <w:link w:val="Notedefin"/>
    <w:uiPriority w:val="99"/>
    <w:semiHidden/>
    <w:rsid w:val="00243305"/>
    <w:rPr>
      <w:rFonts w:ascii="Open Sans" w:eastAsia="Source Han Sans CN Regular" w:hAnsi="Open Sans" w:cs="Mangal"/>
      <w:kern w:val="1"/>
      <w:szCs w:val="18"/>
      <w:lang w:val="en-GB" w:eastAsia="zh-CN" w:bidi="hi-IN"/>
    </w:rPr>
  </w:style>
  <w:style w:type="character" w:styleId="Appeldenotedefin">
    <w:name w:val="endnote reference"/>
    <w:basedOn w:val="Policepardfaut"/>
    <w:uiPriority w:val="99"/>
    <w:semiHidden/>
    <w:unhideWhenUsed/>
    <w:rsid w:val="00243305"/>
    <w:rPr>
      <w:vertAlign w:val="superscript"/>
    </w:rPr>
  </w:style>
  <w:style w:type="table" w:styleId="TableauGrille5Fonc-Accentuation5">
    <w:name w:val="Grid Table 5 Dark Accent 5"/>
    <w:basedOn w:val="TableauNormal"/>
    <w:uiPriority w:val="50"/>
    <w:rsid w:val="00CC47D5"/>
    <w:rPr>
      <w:rFonts w:asciiTheme="majorHAnsi" w:hAnsiTheme="majorHAnsi"/>
      <w:color w:val="000000" w:themeColor="text1"/>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rFonts w:asciiTheme="majorHAnsi" w:hAnsiTheme="majorHAnsi"/>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single" w:sz="4" w:space="0" w:color="C0C0C0"/>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lledutableau">
    <w:name w:val="Table Grid"/>
    <w:basedOn w:val="TableauNormal"/>
    <w:uiPriority w:val="39"/>
    <w:rsid w:val="00CC47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6Couleur-Accentuation5">
    <w:name w:val="Grid Table 6 Colorful Accent 5"/>
    <w:basedOn w:val="TableauNormal"/>
    <w:uiPriority w:val="51"/>
    <w:rsid w:val="00CC47D5"/>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Sansinterligne">
    <w:name w:val="No Spacing"/>
    <w:link w:val="SansinterligneCar"/>
    <w:uiPriority w:val="1"/>
    <w:qFormat/>
    <w:rsid w:val="00A60DA5"/>
    <w:rPr>
      <w:rFonts w:asciiTheme="minorHAnsi" w:eastAsiaTheme="minorEastAsia" w:hAnsiTheme="minorHAnsi" w:cstheme="minorBidi"/>
      <w:sz w:val="22"/>
      <w:szCs w:val="22"/>
    </w:rPr>
  </w:style>
  <w:style w:type="character" w:customStyle="1" w:styleId="SansinterligneCar">
    <w:name w:val="Sans interligne Car"/>
    <w:basedOn w:val="Policepardfaut"/>
    <w:link w:val="Sansinterligne"/>
    <w:uiPriority w:val="1"/>
    <w:rsid w:val="00A60DA5"/>
    <w:rPr>
      <w:rFonts w:asciiTheme="minorHAnsi" w:eastAsiaTheme="minorEastAsia" w:hAnsiTheme="minorHAnsi" w:cstheme="minorBidi"/>
      <w:sz w:val="22"/>
      <w:szCs w:val="22"/>
    </w:rPr>
  </w:style>
  <w:style w:type="character" w:customStyle="1" w:styleId="TitreCar">
    <w:name w:val="Titre Car"/>
    <w:basedOn w:val="Policepardfaut"/>
    <w:link w:val="Titre"/>
    <w:uiPriority w:val="10"/>
    <w:rsid w:val="00A60DA5"/>
    <w:rPr>
      <w:rFonts w:ascii="Open Sans" w:eastAsia="Source Han Sans CN Regular" w:hAnsi="Open Sans" w:cs="Lohit Devanagari"/>
      <w:b/>
      <w:bCs/>
      <w:kern w:val="1"/>
      <w:sz w:val="36"/>
      <w:szCs w:val="36"/>
      <w:lang w:val="en-GB" w:eastAsia="zh-CN" w:bidi="hi-IN"/>
    </w:rPr>
  </w:style>
  <w:style w:type="character" w:customStyle="1" w:styleId="Sous-titreCar">
    <w:name w:val="Sous-titre Car"/>
    <w:basedOn w:val="Policepardfaut"/>
    <w:link w:val="Sous-titre"/>
    <w:uiPriority w:val="11"/>
    <w:rsid w:val="00A60DA5"/>
    <w:rPr>
      <w:rFonts w:ascii="Open Sans" w:eastAsia="Source Han Sans CN Regular" w:hAnsi="Open Sans" w:cs="Lohit Devanagari"/>
      <w:b/>
      <w:i/>
      <w:iCs/>
      <w:kern w:val="1"/>
      <w:sz w:val="28"/>
      <w:szCs w:val="28"/>
      <w:lang w:val="en-GB" w:eastAsia="zh-CN" w:bidi="hi-IN"/>
    </w:rPr>
  </w:style>
  <w:style w:type="paragraph" w:styleId="NormalWeb">
    <w:name w:val="Normal (Web)"/>
    <w:basedOn w:val="Normal"/>
    <w:uiPriority w:val="99"/>
    <w:semiHidden/>
    <w:unhideWhenUsed/>
    <w:rsid w:val="004240BD"/>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paragraph" w:styleId="Paragraphedeliste">
    <w:name w:val="List Paragraph"/>
    <w:basedOn w:val="Normal"/>
    <w:uiPriority w:val="34"/>
    <w:qFormat/>
    <w:rsid w:val="00E0117F"/>
    <w:pPr>
      <w:ind w:left="720"/>
      <w:contextualSpacing/>
    </w:pPr>
    <w:rPr>
      <w:rFonts w:cs="Mangal"/>
    </w:rPr>
  </w:style>
  <w:style w:type="paragraph" w:styleId="En-ttedetabledesmatires">
    <w:name w:val="TOC Heading"/>
    <w:basedOn w:val="Titre1"/>
    <w:next w:val="Normal"/>
    <w:uiPriority w:val="39"/>
    <w:unhideWhenUsed/>
    <w:qFormat/>
    <w:rsid w:val="002E5A8F"/>
    <w:pPr>
      <w:keepLines/>
      <w:pageBreakBefore w:val="0"/>
      <w:widowControl/>
      <w:numPr>
        <w:numId w:val="0"/>
      </w:numPr>
      <w:pBdr>
        <w:top w:val="none" w:sz="0" w:space="0" w:color="auto"/>
        <w:left w:val="none" w:sz="0" w:space="0" w:color="auto"/>
        <w:bottom w:val="none" w:sz="0" w:space="0" w:color="auto"/>
        <w:right w:val="none" w:sz="0" w:space="0" w:color="auto"/>
      </w:pBdr>
      <w:shd w:val="clear" w:color="auto" w:fill="auto"/>
      <w:suppressAutoHyphens w:val="0"/>
      <w:spacing w:before="240" w:after="0" w:line="259" w:lineRule="auto"/>
      <w:outlineLvl w:val="9"/>
    </w:pPr>
    <w:rPr>
      <w:rFonts w:asciiTheme="majorHAnsi" w:eastAsiaTheme="majorEastAsia" w:hAnsiTheme="majorHAnsi" w:cstheme="majorBidi"/>
      <w:b w:val="0"/>
      <w:smallCaps w:val="0"/>
      <w:color w:val="2F5496" w:themeColor="accent1" w:themeShade="BF"/>
      <w:kern w:val="0"/>
      <w:sz w:val="32"/>
      <w:szCs w:val="32"/>
      <w:lang w:eastAsia="fr-FR" w:bidi="ar-SA"/>
    </w:rPr>
  </w:style>
  <w:style w:type="character" w:customStyle="1" w:styleId="CorpsdetexteCar">
    <w:name w:val="Corps de texte Car"/>
    <w:basedOn w:val="Policepardfaut"/>
    <w:link w:val="Corpsdetexte"/>
    <w:rsid w:val="002E5A8F"/>
    <w:rPr>
      <w:rFonts w:ascii="Open Sans" w:eastAsia="Source Han Sans CN Regular" w:hAnsi="Open Sans" w:cs="Lohit Devanagari"/>
      <w:kern w:val="1"/>
      <w:sz w:val="22"/>
      <w:szCs w:val="24"/>
      <w:lang w:eastAsia="zh-CN" w:bidi="hi-IN"/>
    </w:rPr>
  </w:style>
  <w:style w:type="character" w:customStyle="1" w:styleId="PieddepageCar">
    <w:name w:val="Pied de page Car"/>
    <w:basedOn w:val="Policepardfaut"/>
    <w:link w:val="Pieddepage"/>
    <w:rsid w:val="002E5A8F"/>
    <w:rPr>
      <w:rFonts w:asciiTheme="minorHAnsi" w:eastAsia="Source Han Sans CN Regular" w:hAnsiTheme="minorHAnsi" w:cs="Lohit Devanagari"/>
      <w:kern w:val="1"/>
      <w:sz w:val="24"/>
      <w:szCs w:val="24"/>
      <w:lang w:eastAsia="zh-CN" w:bidi="hi-IN"/>
    </w:rPr>
  </w:style>
  <w:style w:type="paragraph" w:styleId="Textedebulles">
    <w:name w:val="Balloon Text"/>
    <w:basedOn w:val="Normal"/>
    <w:link w:val="TextedebullesCar"/>
    <w:uiPriority w:val="99"/>
    <w:semiHidden/>
    <w:unhideWhenUsed/>
    <w:rsid w:val="00912FBA"/>
    <w:rPr>
      <w:rFonts w:ascii="Segoe UI" w:hAnsi="Segoe UI" w:cs="Mangal"/>
      <w:sz w:val="18"/>
      <w:szCs w:val="16"/>
    </w:rPr>
  </w:style>
  <w:style w:type="character" w:customStyle="1" w:styleId="TextedebullesCar">
    <w:name w:val="Texte de bulles Car"/>
    <w:basedOn w:val="Policepardfaut"/>
    <w:link w:val="Textedebulles"/>
    <w:uiPriority w:val="99"/>
    <w:semiHidden/>
    <w:rsid w:val="00912FBA"/>
    <w:rPr>
      <w:rFonts w:ascii="Segoe UI" w:eastAsia="Source Han Sans CN Regular" w:hAnsi="Segoe UI" w:cs="Mangal"/>
      <w:kern w:val="1"/>
      <w:sz w:val="18"/>
      <w:szCs w:val="16"/>
      <w:lang w:eastAsia="zh-CN" w:bidi="hi-IN"/>
    </w:rPr>
  </w:style>
  <w:style w:type="character" w:customStyle="1" w:styleId="Titre4Car">
    <w:name w:val="Titre 4 Car"/>
    <w:basedOn w:val="Policepardfaut"/>
    <w:link w:val="Titre4"/>
    <w:rsid w:val="004C31DC"/>
    <w:rPr>
      <w:rFonts w:asciiTheme="minorHAnsi" w:eastAsia="Source Han Sans CN Regular" w:hAnsiTheme="minorHAnsi" w:cs="Lohit Devanagari"/>
      <w:b/>
      <w:kern w:val="1"/>
      <w:sz w:val="24"/>
      <w:szCs w:val="24"/>
      <w:lang w:eastAsia="zh-CN" w:bidi="hi-IN"/>
    </w:rPr>
  </w:style>
  <w:style w:type="character" w:customStyle="1" w:styleId="Titre3Car">
    <w:name w:val="Titre 3 Car"/>
    <w:basedOn w:val="Policepardfaut"/>
    <w:link w:val="Titre3"/>
    <w:rsid w:val="005C3E89"/>
    <w:rPr>
      <w:rFonts w:asciiTheme="minorHAnsi" w:eastAsia="Source Han Sans CN Regular" w:hAnsiTheme="minorHAnsi" w:cs="Lohit Devanagari"/>
      <w:b/>
      <w:color w:val="4C4C4C"/>
      <w:kern w:val="1"/>
      <w:sz w:val="28"/>
      <w:szCs w:val="24"/>
      <w:lang w:eastAsia="zh-CN" w:bidi="hi-IN"/>
    </w:rPr>
  </w:style>
  <w:style w:type="character" w:customStyle="1" w:styleId="Titre5Car">
    <w:name w:val="Titre 5 Car"/>
    <w:basedOn w:val="Policepardfaut"/>
    <w:link w:val="Titre5"/>
    <w:rsid w:val="005C3E89"/>
    <w:rPr>
      <w:rFonts w:asciiTheme="minorHAnsi" w:eastAsia="Source Han Sans CN Regular" w:hAnsiTheme="minorHAnsi" w:cs="Lohit Devanagari"/>
      <w:kern w:val="1"/>
      <w:sz w:val="24"/>
      <w:szCs w:val="24"/>
      <w:lang w:eastAsia="zh-CN" w:bidi="hi-IN"/>
    </w:rPr>
  </w:style>
  <w:style w:type="character" w:customStyle="1" w:styleId="En-tteCar">
    <w:name w:val="En-tête Car"/>
    <w:basedOn w:val="Policepardfaut"/>
    <w:link w:val="En-tte"/>
    <w:rsid w:val="005C3E89"/>
    <w:rPr>
      <w:rFonts w:asciiTheme="minorHAnsi" w:eastAsia="Source Han Sans CN Regular" w:hAnsiTheme="minorHAnsi" w:cs="Lohit Devanagari"/>
      <w:kern w:val="1"/>
      <w:sz w:val="24"/>
      <w:szCs w:val="24"/>
      <w:lang w:eastAsia="zh-CN" w:bidi="hi-IN"/>
    </w:rPr>
  </w:style>
  <w:style w:type="paragraph" w:customStyle="1" w:styleId="hoveredcourseelement">
    <w:name w:val="hoveredcourseelement"/>
    <w:basedOn w:val="Normal"/>
    <w:rsid w:val="00F23FF9"/>
    <w:pPr>
      <w:widowControl/>
      <w:suppressAutoHyphens w:val="0"/>
      <w:spacing w:before="100" w:beforeAutospacing="1" w:after="100" w:afterAutospacing="1"/>
    </w:pPr>
    <w:rPr>
      <w:rFonts w:ascii="Times New Roman" w:eastAsia="Times New Roman" w:hAnsi="Times New Roman" w:cs="Times New Roman"/>
      <w:kern w:val="0"/>
      <w:lang w:eastAsia="fr-FR" w:bidi="ar-SA"/>
    </w:rPr>
  </w:style>
  <w:style w:type="table" w:styleId="TableauGrille4-Accentuation6">
    <w:name w:val="Grid Table 4 Accent 6"/>
    <w:basedOn w:val="TableauNormal"/>
    <w:uiPriority w:val="49"/>
    <w:rsid w:val="00003854"/>
    <w:rPr>
      <w:rFonts w:asciiTheme="minorHAnsi" w:eastAsiaTheme="minorHAnsi" w:hAnsiTheme="minorHAnsi" w:cstheme="minorBidi"/>
      <w:sz w:val="22"/>
      <w:szCs w:val="22"/>
      <w:lang w:eastAsia="en-US"/>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Titre1Car">
    <w:name w:val="Titre 1 Car"/>
    <w:basedOn w:val="Policepardfaut"/>
    <w:link w:val="Titre1"/>
    <w:rsid w:val="00003854"/>
    <w:rPr>
      <w:rFonts w:asciiTheme="minorHAnsi" w:eastAsia="Source Han Sans CN Regular" w:hAnsiTheme="minorHAnsi" w:cs="Lohit Devanagari"/>
      <w:b/>
      <w:smallCaps/>
      <w:color w:val="FFFFFF"/>
      <w:kern w:val="1"/>
      <w:sz w:val="52"/>
      <w:szCs w:val="24"/>
      <w:shd w:val="solid" w:color="5B9BD5" w:fill="FFFFFF" w:themeFill="background1"/>
      <w:lang w:eastAsia="zh-CN" w:bidi="hi-IN"/>
    </w:rPr>
  </w:style>
  <w:style w:type="character" w:customStyle="1" w:styleId="Titre2Car">
    <w:name w:val="Titre 2 Car"/>
    <w:basedOn w:val="Policepardfaut"/>
    <w:link w:val="Titre2"/>
    <w:rsid w:val="00037105"/>
    <w:rPr>
      <w:rFonts w:asciiTheme="minorHAnsi" w:eastAsia="Source Han Sans CN Regular" w:hAnsiTheme="minorHAnsi" w:cs="Lohit Devanagari"/>
      <w:b/>
      <w:color w:val="FFFFFF" w:themeColor="background1"/>
      <w:kern w:val="1"/>
      <w:sz w:val="36"/>
      <w:szCs w:val="24"/>
      <w:shd w:val="solid" w:color="8AB8E2" w:fill="FFFFFF" w:themeFill="background1"/>
      <w:lang w:eastAsia="zh-CN" w:bidi="hi-IN"/>
    </w:rPr>
  </w:style>
  <w:style w:type="character" w:styleId="Marquedecommentaire">
    <w:name w:val="annotation reference"/>
    <w:basedOn w:val="Policepardfaut"/>
    <w:uiPriority w:val="99"/>
    <w:semiHidden/>
    <w:unhideWhenUsed/>
    <w:rsid w:val="001227D0"/>
    <w:rPr>
      <w:sz w:val="16"/>
      <w:szCs w:val="16"/>
    </w:rPr>
  </w:style>
  <w:style w:type="paragraph" w:styleId="Commentaire">
    <w:name w:val="annotation text"/>
    <w:basedOn w:val="Normal"/>
    <w:link w:val="CommentaireCar"/>
    <w:uiPriority w:val="99"/>
    <w:semiHidden/>
    <w:unhideWhenUsed/>
    <w:rsid w:val="001227D0"/>
    <w:rPr>
      <w:rFonts w:cs="Mangal"/>
      <w:sz w:val="20"/>
      <w:szCs w:val="18"/>
    </w:rPr>
  </w:style>
  <w:style w:type="character" w:customStyle="1" w:styleId="CommentaireCar">
    <w:name w:val="Commentaire Car"/>
    <w:basedOn w:val="Policepardfaut"/>
    <w:link w:val="Commentaire"/>
    <w:uiPriority w:val="99"/>
    <w:semiHidden/>
    <w:rsid w:val="001227D0"/>
    <w:rPr>
      <w:rFonts w:asciiTheme="minorHAnsi" w:eastAsia="Source Han Sans CN Regular" w:hAnsiTheme="minorHAnsi" w:cs="Mangal"/>
      <w:kern w:val="1"/>
      <w:szCs w:val="18"/>
      <w:lang w:eastAsia="zh-CN" w:bidi="hi-IN"/>
    </w:rPr>
  </w:style>
  <w:style w:type="paragraph" w:styleId="Objetducommentaire">
    <w:name w:val="annotation subject"/>
    <w:basedOn w:val="Commentaire"/>
    <w:next w:val="Commentaire"/>
    <w:link w:val="ObjetducommentaireCar"/>
    <w:uiPriority w:val="99"/>
    <w:semiHidden/>
    <w:unhideWhenUsed/>
    <w:rsid w:val="001227D0"/>
    <w:rPr>
      <w:b/>
      <w:bCs/>
    </w:rPr>
  </w:style>
  <w:style w:type="character" w:customStyle="1" w:styleId="ObjetducommentaireCar">
    <w:name w:val="Objet du commentaire Car"/>
    <w:basedOn w:val="CommentaireCar"/>
    <w:link w:val="Objetducommentaire"/>
    <w:uiPriority w:val="99"/>
    <w:semiHidden/>
    <w:rsid w:val="001227D0"/>
    <w:rPr>
      <w:rFonts w:asciiTheme="minorHAnsi" w:eastAsia="Source Han Sans CN Regular" w:hAnsiTheme="minorHAnsi" w:cs="Mangal"/>
      <w:b/>
      <w:bCs/>
      <w:kern w:val="1"/>
      <w:szCs w:val="18"/>
      <w:lang w:eastAsia="zh-CN" w:bidi="hi-IN"/>
    </w:rPr>
  </w:style>
  <w:style w:type="character" w:styleId="Mentionnonrsolue">
    <w:name w:val="Unresolved Mention"/>
    <w:basedOn w:val="Policepardfaut"/>
    <w:uiPriority w:val="99"/>
    <w:semiHidden/>
    <w:unhideWhenUsed/>
    <w:rsid w:val="0019254E"/>
    <w:rPr>
      <w:color w:val="605E5C"/>
      <w:shd w:val="clear" w:color="auto" w:fill="E1DFDD"/>
    </w:rPr>
  </w:style>
  <w:style w:type="character" w:styleId="Lienhypertextesuivivisit">
    <w:name w:val="FollowedHyperlink"/>
    <w:basedOn w:val="Policepardfaut"/>
    <w:uiPriority w:val="99"/>
    <w:semiHidden/>
    <w:unhideWhenUsed/>
    <w:rsid w:val="00131D8C"/>
    <w:rPr>
      <w:color w:val="954F72" w:themeColor="followedHyperlink"/>
      <w:u w:val="single"/>
    </w:rPr>
  </w:style>
  <w:style w:type="paragraph" w:styleId="Rvision">
    <w:name w:val="Revision"/>
    <w:hidden/>
    <w:uiPriority w:val="99"/>
    <w:semiHidden/>
    <w:rsid w:val="00235274"/>
    <w:rPr>
      <w:rFonts w:asciiTheme="minorHAnsi" w:eastAsia="Source Han Sans CN Regular" w:hAnsiTheme="minorHAnsi" w:cs="Mangal"/>
      <w:kern w:val="1"/>
      <w:sz w:val="24"/>
      <w:szCs w:val="21"/>
      <w:lang w:eastAsia="zh-CN" w:bidi="hi-IN"/>
    </w:rPr>
  </w:style>
  <w:style w:type="paragraph" w:styleId="Tabledesillustrations">
    <w:name w:val="table of figures"/>
    <w:basedOn w:val="Normal"/>
    <w:next w:val="Normal"/>
    <w:uiPriority w:val="99"/>
    <w:unhideWhenUsed/>
    <w:rsid w:val="00285520"/>
    <w:rPr>
      <w:rFonts w:cs="Mangal"/>
      <w:szCs w:val="21"/>
    </w:rPr>
  </w:style>
  <w:style w:type="table" w:styleId="TableauGrille5Fonc-Accentuation6">
    <w:name w:val="Grid Table 5 Dark Accent 6"/>
    <w:basedOn w:val="TableauNormal"/>
    <w:uiPriority w:val="50"/>
    <w:rsid w:val="00AF75DF"/>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3585581">
      <w:bodyDiv w:val="1"/>
      <w:marLeft w:val="0"/>
      <w:marRight w:val="0"/>
      <w:marTop w:val="0"/>
      <w:marBottom w:val="0"/>
      <w:divBdr>
        <w:top w:val="none" w:sz="0" w:space="0" w:color="auto"/>
        <w:left w:val="none" w:sz="0" w:space="0" w:color="auto"/>
        <w:bottom w:val="none" w:sz="0" w:space="0" w:color="auto"/>
        <w:right w:val="none" w:sz="0" w:space="0" w:color="auto"/>
      </w:divBdr>
      <w:divsChild>
        <w:div w:id="2012682586">
          <w:marLeft w:val="0"/>
          <w:marRight w:val="0"/>
          <w:marTop w:val="0"/>
          <w:marBottom w:val="0"/>
          <w:divBdr>
            <w:top w:val="none" w:sz="0" w:space="0" w:color="auto"/>
            <w:left w:val="none" w:sz="0" w:space="0" w:color="auto"/>
            <w:bottom w:val="none" w:sz="0" w:space="0" w:color="auto"/>
            <w:right w:val="none" w:sz="0" w:space="0" w:color="auto"/>
          </w:divBdr>
        </w:div>
      </w:divsChild>
    </w:div>
    <w:div w:id="604003323">
      <w:bodyDiv w:val="1"/>
      <w:marLeft w:val="0"/>
      <w:marRight w:val="0"/>
      <w:marTop w:val="0"/>
      <w:marBottom w:val="0"/>
      <w:divBdr>
        <w:top w:val="none" w:sz="0" w:space="0" w:color="auto"/>
        <w:left w:val="none" w:sz="0" w:space="0" w:color="auto"/>
        <w:bottom w:val="none" w:sz="0" w:space="0" w:color="auto"/>
        <w:right w:val="none" w:sz="0" w:space="0" w:color="auto"/>
      </w:divBdr>
    </w:div>
    <w:div w:id="985934744">
      <w:bodyDiv w:val="1"/>
      <w:marLeft w:val="0"/>
      <w:marRight w:val="0"/>
      <w:marTop w:val="0"/>
      <w:marBottom w:val="0"/>
      <w:divBdr>
        <w:top w:val="none" w:sz="0" w:space="0" w:color="auto"/>
        <w:left w:val="none" w:sz="0" w:space="0" w:color="auto"/>
        <w:bottom w:val="none" w:sz="0" w:space="0" w:color="auto"/>
        <w:right w:val="none" w:sz="0" w:space="0" w:color="auto"/>
      </w:divBdr>
    </w:div>
    <w:div w:id="1357195481">
      <w:bodyDiv w:val="1"/>
      <w:marLeft w:val="0"/>
      <w:marRight w:val="0"/>
      <w:marTop w:val="0"/>
      <w:marBottom w:val="0"/>
      <w:divBdr>
        <w:top w:val="none" w:sz="0" w:space="0" w:color="auto"/>
        <w:left w:val="none" w:sz="0" w:space="0" w:color="auto"/>
        <w:bottom w:val="none" w:sz="0" w:space="0" w:color="auto"/>
        <w:right w:val="none" w:sz="0" w:space="0" w:color="auto"/>
      </w:divBdr>
    </w:div>
    <w:div w:id="1395276526">
      <w:bodyDiv w:val="1"/>
      <w:marLeft w:val="0"/>
      <w:marRight w:val="0"/>
      <w:marTop w:val="0"/>
      <w:marBottom w:val="0"/>
      <w:divBdr>
        <w:top w:val="none" w:sz="0" w:space="0" w:color="auto"/>
        <w:left w:val="none" w:sz="0" w:space="0" w:color="auto"/>
        <w:bottom w:val="none" w:sz="0" w:space="0" w:color="auto"/>
        <w:right w:val="none" w:sz="0" w:space="0" w:color="auto"/>
      </w:divBdr>
    </w:div>
    <w:div w:id="1401098773">
      <w:bodyDiv w:val="1"/>
      <w:marLeft w:val="0"/>
      <w:marRight w:val="0"/>
      <w:marTop w:val="0"/>
      <w:marBottom w:val="0"/>
      <w:divBdr>
        <w:top w:val="none" w:sz="0" w:space="0" w:color="auto"/>
        <w:left w:val="none" w:sz="0" w:space="0" w:color="auto"/>
        <w:bottom w:val="none" w:sz="0" w:space="0" w:color="auto"/>
        <w:right w:val="none" w:sz="0" w:space="0" w:color="auto"/>
      </w:divBdr>
    </w:div>
    <w:div w:id="1679650830">
      <w:bodyDiv w:val="1"/>
      <w:marLeft w:val="0"/>
      <w:marRight w:val="0"/>
      <w:marTop w:val="0"/>
      <w:marBottom w:val="0"/>
      <w:divBdr>
        <w:top w:val="none" w:sz="0" w:space="0" w:color="auto"/>
        <w:left w:val="none" w:sz="0" w:space="0" w:color="auto"/>
        <w:bottom w:val="none" w:sz="0" w:space="0" w:color="auto"/>
        <w:right w:val="none" w:sz="0" w:space="0" w:color="auto"/>
      </w:divBdr>
    </w:div>
    <w:div w:id="1750812118">
      <w:bodyDiv w:val="1"/>
      <w:marLeft w:val="0"/>
      <w:marRight w:val="0"/>
      <w:marTop w:val="0"/>
      <w:marBottom w:val="0"/>
      <w:divBdr>
        <w:top w:val="none" w:sz="0" w:space="0" w:color="auto"/>
        <w:left w:val="none" w:sz="0" w:space="0" w:color="auto"/>
        <w:bottom w:val="none" w:sz="0" w:space="0" w:color="auto"/>
        <w:right w:val="none" w:sz="0" w:space="0" w:color="auto"/>
      </w:divBdr>
    </w:div>
    <w:div w:id="1801679524">
      <w:bodyDiv w:val="1"/>
      <w:marLeft w:val="0"/>
      <w:marRight w:val="0"/>
      <w:marTop w:val="0"/>
      <w:marBottom w:val="0"/>
      <w:divBdr>
        <w:top w:val="none" w:sz="0" w:space="0" w:color="auto"/>
        <w:left w:val="none" w:sz="0" w:space="0" w:color="auto"/>
        <w:bottom w:val="none" w:sz="0" w:space="0" w:color="auto"/>
        <w:right w:val="none" w:sz="0" w:space="0" w:color="auto"/>
      </w:divBdr>
    </w:div>
    <w:div w:id="1921909059">
      <w:bodyDiv w:val="1"/>
      <w:marLeft w:val="0"/>
      <w:marRight w:val="0"/>
      <w:marTop w:val="0"/>
      <w:marBottom w:val="0"/>
      <w:divBdr>
        <w:top w:val="none" w:sz="0" w:space="0" w:color="auto"/>
        <w:left w:val="none" w:sz="0" w:space="0" w:color="auto"/>
        <w:bottom w:val="none" w:sz="0" w:space="0" w:color="auto"/>
        <w:right w:val="none" w:sz="0" w:space="0" w:color="auto"/>
      </w:divBdr>
    </w:div>
    <w:div w:id="2008708062">
      <w:bodyDiv w:val="1"/>
      <w:marLeft w:val="0"/>
      <w:marRight w:val="0"/>
      <w:marTop w:val="0"/>
      <w:marBottom w:val="0"/>
      <w:divBdr>
        <w:top w:val="none" w:sz="0" w:space="0" w:color="auto"/>
        <w:left w:val="none" w:sz="0" w:space="0" w:color="auto"/>
        <w:bottom w:val="none" w:sz="0" w:space="0" w:color="auto"/>
        <w:right w:val="none" w:sz="0" w:space="0" w:color="auto"/>
      </w:divBdr>
    </w:div>
    <w:div w:id="2104521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header" Target="header3.xml"/><Relationship Id="rId26" Type="http://schemas.openxmlformats.org/officeDocument/2006/relationships/image" Target="media/image7.emf"/><Relationship Id="rId39" Type="http://schemas.openxmlformats.org/officeDocument/2006/relationships/image" Target="media/image12.jpeg"/><Relationship Id="rId21" Type="http://schemas.openxmlformats.org/officeDocument/2006/relationships/hyperlink" Target="https://github.com/ROL-1/P7-GrandPy-Bot" TargetMode="External"/><Relationship Id="rId34" Type="http://schemas.openxmlformats.org/officeDocument/2006/relationships/package" Target="embeddings/Microsoft_Visio_Drawing3.vsdx"/><Relationship Id="rId42" Type="http://schemas.openxmlformats.org/officeDocument/2006/relationships/image" Target="media/image15.png"/><Relationship Id="rId47" Type="http://schemas.openxmlformats.org/officeDocument/2006/relationships/header" Target="header7.xml"/><Relationship Id="rId50"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footer" Target="footer5.xml"/><Relationship Id="rId11" Type="http://schemas.openxmlformats.org/officeDocument/2006/relationships/image" Target="media/image3.png"/><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image" Target="media/image11.emf"/><Relationship Id="rId40" Type="http://schemas.openxmlformats.org/officeDocument/2006/relationships/image" Target="media/image13.jpeg"/><Relationship Id="rId45" Type="http://schemas.openxmlformats.org/officeDocument/2006/relationships/header" Target="header5.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github.com/6/stopwords-json/blob/master/dist/fr.json" TargetMode="External"/><Relationship Id="rId28" Type="http://schemas.openxmlformats.org/officeDocument/2006/relationships/footer" Target="footer4.xml"/><Relationship Id="rId36" Type="http://schemas.openxmlformats.org/officeDocument/2006/relationships/package" Target="embeddings/Microsoft_Visio_Drawing4.vsdx"/><Relationship Id="rId49" Type="http://schemas.openxmlformats.org/officeDocument/2006/relationships/package" Target="embeddings/Microsoft_Visio_Drawing6.vsdx"/><Relationship Id="rId10" Type="http://schemas.openxmlformats.org/officeDocument/2006/relationships/image" Target="media/image2.png"/><Relationship Id="rId19" Type="http://schemas.openxmlformats.org/officeDocument/2006/relationships/footer" Target="footer3.xml"/><Relationship Id="rId31" Type="http://schemas.openxmlformats.org/officeDocument/2006/relationships/package" Target="embeddings/Microsoft_Visio_Drawing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hyperlink" Target="https://trello.com/b/HvdsLlAh/p7-grandpy-bot" TargetMode="External"/><Relationship Id="rId27" Type="http://schemas.openxmlformats.org/officeDocument/2006/relationships/package" Target="embeddings/Microsoft_Visio_Drawing1.vsdx"/><Relationship Id="rId30" Type="http://schemas.openxmlformats.org/officeDocument/2006/relationships/image" Target="media/image8.emf"/><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package" Target="embeddings/Microsoft_Visio_Drawing.vsdx"/><Relationship Id="rId33" Type="http://schemas.openxmlformats.org/officeDocument/2006/relationships/image" Target="media/image9.emf"/><Relationship Id="rId38" Type="http://schemas.openxmlformats.org/officeDocument/2006/relationships/package" Target="embeddings/Microsoft_Visio_Drawing5.vsdx"/><Relationship Id="rId46" Type="http://schemas.openxmlformats.org/officeDocument/2006/relationships/header" Target="header6.xml"/><Relationship Id="rId20" Type="http://schemas.openxmlformats.org/officeDocument/2006/relationships/hyperlink" Target="https://openclassrooms.com/fr/paths/68/projects/158/assignment" TargetMode="External"/><Relationship Id="rId41"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webSettings" Target="webSettings.xml"/></Relationships>
</file>

<file path=word/_rels/footer4.xml.rels><?xml version="1.0" encoding="UTF-8" standalone="yes"?>
<Relationships xmlns="http://schemas.openxmlformats.org/package/2006/relationships"><Relationship Id="rId2" Type="http://schemas.openxmlformats.org/officeDocument/2006/relationships/hyperlink" Target="https://github.com/ROL-1/P7-GrandPy-Bot" TargetMode="External"/><Relationship Id="rId1" Type="http://schemas.openxmlformats.org/officeDocument/2006/relationships/hyperlink" Target="mailto:loic.romero1@gmail.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L’objectif du document est de spécifier, décrire et préciser les fonctionnalités de la solution informatique à développer. 
Le recours à des représentation visuelles permettra d’aboutir
à une cartographie exhaustive des usages supposés.</Abstract>
  <CompanyAddress/>
  <CompanyPhone/>
  <CompanyFax/>
  <CompanyEmail>Loic.romero1@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86E2B-A189-42F7-8ACF-FCC394A10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6</TotalTime>
  <Pages>22</Pages>
  <Words>3007</Words>
  <Characters>17146</Characters>
  <Application>Microsoft Office Word</Application>
  <DocSecurity>0</DocSecurity>
  <Lines>142</Lines>
  <Paragraphs>40</Paragraphs>
  <ScaleCrop>false</ScaleCrop>
  <HeadingPairs>
    <vt:vector size="2" baseType="variant">
      <vt:variant>
        <vt:lpstr>Titre</vt:lpstr>
      </vt:variant>
      <vt:variant>
        <vt:i4>1</vt:i4>
      </vt:variant>
    </vt:vector>
  </HeadingPairs>
  <TitlesOfParts>
    <vt:vector size="1" baseType="lpstr">
      <vt:lpstr>Dossier de conception fonctionnelle</vt:lpstr>
    </vt:vector>
  </TitlesOfParts>
  <Company/>
  <LinksUpToDate>false</LinksUpToDate>
  <CharactersWithSpaces>20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ssier de conception fonctionnelle ET TECHNIQUE</dc:title>
  <dc:subject>« Projet 7 : GrandPy Bot »</dc:subject>
  <dc:creator>Loïc ROMERO</dc:creator>
  <cp:keywords/>
  <cp:lastModifiedBy>Utilisateur Windows</cp:lastModifiedBy>
  <cp:revision>321</cp:revision>
  <cp:lastPrinted>2020-06-30T12:39:00Z</cp:lastPrinted>
  <dcterms:created xsi:type="dcterms:W3CDTF">2020-06-15T11:59:00Z</dcterms:created>
  <dcterms:modified xsi:type="dcterms:W3CDTF">2020-12-02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eur">
    <vt:lpwstr>Loïc ROMERO</vt:lpwstr>
  </property>
  <property fmtid="{D5CDD505-2E9C-101B-9397-08002B2CF9AE}" pid="3" name="Auteur_Role">
    <vt:lpwstr>Développeur d'application junior</vt:lpwstr>
  </property>
  <property fmtid="{D5CDD505-2E9C-101B-9397-08002B2CF9AE}" pid="4" name="Client">
    <vt:lpwstr>OC PIZZA</vt:lpwstr>
  </property>
  <property fmtid="{D5CDD505-2E9C-101B-9397-08002B2CF9AE}" pid="5" name="Entreprise">
    <vt:lpwstr>IT Consulting &amp; Development</vt:lpwstr>
  </property>
  <property fmtid="{D5CDD505-2E9C-101B-9397-08002B2CF9AE}" pid="6" name="Projet">
    <vt:lpwstr>Projet 4 : Analysez les besoins de votre client pour son groupe de pizzerias</vt:lpwstr>
  </property>
  <property fmtid="{D5CDD505-2E9C-101B-9397-08002B2CF9AE}" pid="7" name="Version">
    <vt:lpwstr>{{Version}}</vt:lpwstr>
  </property>
  <property fmtid="{D5CDD505-2E9C-101B-9397-08002B2CF9AE}" pid="8" name="Version_Date">
    <vt:filetime>2016-12-30T23:00:00Z</vt:filetime>
  </property>
</Properties>
</file>